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8" r:id="rId1"/>
  </p:sldMasterIdLst>
  <p:notesMasterIdLst>
    <p:notesMasterId r:id="rId52"/>
  </p:notesMasterIdLst>
  <p:sldIdLst>
    <p:sldId id="1257" r:id="rId2"/>
    <p:sldId id="991" r:id="rId3"/>
    <p:sldId id="1258" r:id="rId4"/>
    <p:sldId id="1254" r:id="rId5"/>
    <p:sldId id="1361" r:id="rId6"/>
    <p:sldId id="1364" r:id="rId7"/>
    <p:sldId id="1366" r:id="rId8"/>
    <p:sldId id="1365" r:id="rId9"/>
    <p:sldId id="1367" r:id="rId10"/>
    <p:sldId id="1368" r:id="rId11"/>
    <p:sldId id="1369" r:id="rId12"/>
    <p:sldId id="1371" r:id="rId13"/>
    <p:sldId id="1372" r:id="rId14"/>
    <p:sldId id="1373" r:id="rId15"/>
    <p:sldId id="1374" r:id="rId16"/>
    <p:sldId id="1375" r:id="rId17"/>
    <p:sldId id="1370" r:id="rId18"/>
    <p:sldId id="1376" r:id="rId19"/>
    <p:sldId id="1377" r:id="rId20"/>
    <p:sldId id="1362" r:id="rId21"/>
    <p:sldId id="1378" r:id="rId22"/>
    <p:sldId id="1379" r:id="rId23"/>
    <p:sldId id="1380" r:id="rId24"/>
    <p:sldId id="1382" r:id="rId25"/>
    <p:sldId id="1381" r:id="rId26"/>
    <p:sldId id="1383" r:id="rId27"/>
    <p:sldId id="1384" r:id="rId28"/>
    <p:sldId id="1386" r:id="rId29"/>
    <p:sldId id="1385" r:id="rId30"/>
    <p:sldId id="1387" r:id="rId31"/>
    <p:sldId id="1388" r:id="rId32"/>
    <p:sldId id="1389" r:id="rId33"/>
    <p:sldId id="1390" r:id="rId34"/>
    <p:sldId id="1391" r:id="rId35"/>
    <p:sldId id="1392" r:id="rId36"/>
    <p:sldId id="1393" r:id="rId37"/>
    <p:sldId id="1394" r:id="rId38"/>
    <p:sldId id="1395" r:id="rId39"/>
    <p:sldId id="1396" r:id="rId40"/>
    <p:sldId id="1397" r:id="rId41"/>
    <p:sldId id="1398" r:id="rId42"/>
    <p:sldId id="1399" r:id="rId43"/>
    <p:sldId id="1400" r:id="rId44"/>
    <p:sldId id="1401" r:id="rId45"/>
    <p:sldId id="1402" r:id="rId46"/>
    <p:sldId id="1403" r:id="rId47"/>
    <p:sldId id="1404" r:id="rId48"/>
    <p:sldId id="1363" r:id="rId49"/>
    <p:sldId id="994" r:id="rId50"/>
    <p:sldId id="1360" r:id="rId5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CA4DC5EF-F422-4A4A-AE2D-E811906D492D}">
          <p14:sldIdLst>
            <p14:sldId id="1257"/>
            <p14:sldId id="991"/>
            <p14:sldId id="1258"/>
            <p14:sldId id="1254"/>
            <p14:sldId id="1361"/>
            <p14:sldId id="1364"/>
            <p14:sldId id="1366"/>
            <p14:sldId id="1365"/>
            <p14:sldId id="1367"/>
            <p14:sldId id="1368"/>
            <p14:sldId id="1369"/>
            <p14:sldId id="1371"/>
            <p14:sldId id="1372"/>
            <p14:sldId id="1373"/>
            <p14:sldId id="1374"/>
            <p14:sldId id="1375"/>
            <p14:sldId id="1370"/>
            <p14:sldId id="1376"/>
            <p14:sldId id="1377"/>
            <p14:sldId id="1362"/>
            <p14:sldId id="1378"/>
            <p14:sldId id="1379"/>
            <p14:sldId id="1380"/>
            <p14:sldId id="1382"/>
            <p14:sldId id="1381"/>
            <p14:sldId id="1383"/>
            <p14:sldId id="1384"/>
            <p14:sldId id="1386"/>
            <p14:sldId id="1385"/>
            <p14:sldId id="1387"/>
            <p14:sldId id="1388"/>
            <p14:sldId id="1389"/>
            <p14:sldId id="1390"/>
            <p14:sldId id="1391"/>
            <p14:sldId id="1392"/>
            <p14:sldId id="1393"/>
            <p14:sldId id="1394"/>
            <p14:sldId id="1395"/>
            <p14:sldId id="1396"/>
            <p14:sldId id="1397"/>
            <p14:sldId id="1398"/>
            <p14:sldId id="1399"/>
            <p14:sldId id="1400"/>
            <p14:sldId id="1401"/>
            <p14:sldId id="1402"/>
            <p14:sldId id="1403"/>
            <p14:sldId id="1404"/>
            <p14:sldId id="1363"/>
            <p14:sldId id="994"/>
            <p14:sldId id="13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307E"/>
    <a:srgbClr val="B962FF"/>
    <a:srgbClr val="FDCB0B"/>
    <a:srgbClr val="FFD700"/>
    <a:srgbClr val="F9BC12"/>
    <a:srgbClr val="FFD801"/>
    <a:srgbClr val="EFB914"/>
    <a:srgbClr val="F5BD15"/>
    <a:srgbClr val="F8BF15"/>
    <a:srgbClr val="FEC6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52"/>
    <p:restoredTop sz="86846" autoAdjust="0"/>
  </p:normalViewPr>
  <p:slideViewPr>
    <p:cSldViewPr snapToGrid="0" snapToObjects="1">
      <p:cViewPr varScale="1">
        <p:scale>
          <a:sx n="58" d="100"/>
          <a:sy n="58" d="100"/>
        </p:scale>
        <p:origin x="880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640"/>
    </p:cViewPr>
  </p:outlineViewPr>
  <p:notesTextViewPr>
    <p:cViewPr>
      <p:scale>
        <a:sx n="145" d="100"/>
        <a:sy n="145" d="100"/>
      </p:scale>
      <p:origin x="0" y="0"/>
    </p:cViewPr>
  </p:notesTextViewPr>
  <p:sorterViewPr>
    <p:cViewPr>
      <p:scale>
        <a:sx n="173" d="100"/>
        <a:sy n="17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5E8472-67E5-DE40-B53F-0C0FEA434AA0}" type="datetimeFigureOut">
              <a:rPr kumimoji="1" lang="zh-CN" altLang="en-US" smtClean="0"/>
              <a:pPr/>
              <a:t>2021/10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0B8802-914A-7C41-BC77-CC54DEE99EEF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560254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19099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9076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406488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F97C75-78EB-4043-953B-95F867F42C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1C1163-5F70-9046-86B2-81951DCE1A9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dirty="0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C07FD42-40C8-0740-93F0-4905CF427A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AC36-F551-8142-B918-8641B516A611}" type="datetime1">
              <a:rPr kumimoji="1" lang="zh-CN" altLang="en-US" smtClean="0"/>
              <a:pPr/>
              <a:t>2021/10/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598E813-0309-7546-9A4F-6893C10058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F9E280-F138-8142-8DB1-324EA9F38324}"/>
              </a:ext>
            </a:extLst>
          </p:cNvPr>
          <p:cNvSpPr/>
          <p:nvPr userDrawn="1"/>
        </p:nvSpPr>
        <p:spPr>
          <a:xfrm>
            <a:off x="-9939" y="-8627"/>
            <a:ext cx="9307502" cy="567811"/>
          </a:xfrm>
          <a:prstGeom prst="rect">
            <a:avLst/>
          </a:prstGeom>
          <a:solidFill>
            <a:srgbClr val="5B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0" spc="6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 EE</a:t>
            </a:r>
            <a:r>
              <a:rPr lang="zh-CN" altLang="en-US" sz="2800" b="0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整合开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6DF02C2-66E0-594F-914D-47F0EC7AA666}"/>
              </a:ext>
            </a:extLst>
          </p:cNvPr>
          <p:cNvSpPr txBox="1"/>
          <p:nvPr userDrawn="1"/>
        </p:nvSpPr>
        <p:spPr>
          <a:xfrm>
            <a:off x="9569824" y="90612"/>
            <a:ext cx="2297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作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享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AB2E87B-2061-474F-BD6B-FFB3E5285CE9}"/>
              </a:ext>
            </a:extLst>
          </p:cNvPr>
          <p:cNvGrpSpPr/>
          <p:nvPr userDrawn="1"/>
        </p:nvGrpSpPr>
        <p:grpSpPr>
          <a:xfrm>
            <a:off x="4771770" y="5979422"/>
            <a:ext cx="2136844" cy="742053"/>
            <a:chOff x="4858653" y="5979422"/>
            <a:chExt cx="2136844" cy="742053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ABB9B9B8-F63F-5C48-98A1-BF8860F585BF}"/>
                </a:ext>
              </a:extLst>
            </p:cNvPr>
            <p:cNvGrpSpPr/>
            <p:nvPr userDrawn="1"/>
          </p:nvGrpSpPr>
          <p:grpSpPr>
            <a:xfrm>
              <a:off x="4858653" y="5979422"/>
              <a:ext cx="867188" cy="742053"/>
              <a:chOff x="901977" y="761321"/>
              <a:chExt cx="1281319" cy="1139058"/>
            </a:xfrm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1B680A8-BC74-BA43-BB0D-C8F8C7B77C8F}"/>
                  </a:ext>
                </a:extLst>
              </p:cNvPr>
              <p:cNvSpPr/>
              <p:nvPr userDrawn="1"/>
            </p:nvSpPr>
            <p:spPr>
              <a:xfrm>
                <a:off x="901977" y="761321"/>
                <a:ext cx="1281319" cy="1139058"/>
              </a:xfrm>
              <a:prstGeom prst="rect">
                <a:avLst/>
              </a:prstGeom>
              <a:solidFill>
                <a:srgbClr val="5C30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>
                  <a:solidFill>
                    <a:srgbClr val="5C307E"/>
                  </a:solidFill>
                </a:endParaRPr>
              </a:p>
            </p:txBody>
          </p:sp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3F50F50E-8A90-104F-B899-DE9D869B8A5F}"/>
                  </a:ext>
                </a:extLst>
              </p:cNvPr>
              <p:cNvGrpSpPr/>
              <p:nvPr userDrawn="1"/>
            </p:nvGrpSpPr>
            <p:grpSpPr>
              <a:xfrm>
                <a:off x="1031055" y="907676"/>
                <a:ext cx="1013957" cy="853426"/>
                <a:chOff x="1368170" y="664579"/>
                <a:chExt cx="550582" cy="439737"/>
              </a:xfrm>
              <a:solidFill>
                <a:schemeClr val="bg1"/>
              </a:solidFill>
            </p:grpSpPr>
            <p:sp>
              <p:nvSpPr>
                <p:cNvPr id="12" name="Freeform 1">
                  <a:extLst>
                    <a:ext uri="{FF2B5EF4-FFF2-40B4-BE49-F238E27FC236}">
                      <a16:creationId xmlns:a16="http://schemas.microsoft.com/office/drawing/2014/main" id="{D5F846F9-652E-1B4D-9692-FE9281D20E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1203" y="771778"/>
                  <a:ext cx="437549" cy="332538"/>
                </a:xfrm>
                <a:custGeom>
                  <a:avLst/>
                  <a:gdLst>
                    <a:gd name="T0" fmla="*/ 25 w 2647"/>
                    <a:gd name="T1" fmla="*/ 1478 h 2011"/>
                    <a:gd name="T2" fmla="*/ 525 w 2647"/>
                    <a:gd name="T3" fmla="*/ 1865 h 2011"/>
                    <a:gd name="T4" fmla="*/ 736 w 2647"/>
                    <a:gd name="T5" fmla="*/ 1972 h 2011"/>
                    <a:gd name="T6" fmla="*/ 940 w 2647"/>
                    <a:gd name="T7" fmla="*/ 2010 h 2011"/>
                    <a:gd name="T8" fmla="*/ 1078 w 2647"/>
                    <a:gd name="T9" fmla="*/ 1991 h 2011"/>
                    <a:gd name="T10" fmla="*/ 1286 w 2647"/>
                    <a:gd name="T11" fmla="*/ 1894 h 2011"/>
                    <a:gd name="T12" fmla="*/ 1506 w 2647"/>
                    <a:gd name="T13" fmla="*/ 1715 h 2011"/>
                    <a:gd name="T14" fmla="*/ 1506 w 2647"/>
                    <a:gd name="T15" fmla="*/ 1715 h 2011"/>
                    <a:gd name="T16" fmla="*/ 2630 w 2647"/>
                    <a:gd name="T17" fmla="*/ 624 h 2011"/>
                    <a:gd name="T18" fmla="*/ 2646 w 2647"/>
                    <a:gd name="T19" fmla="*/ 586 h 2011"/>
                    <a:gd name="T20" fmla="*/ 2630 w 2647"/>
                    <a:gd name="T21" fmla="*/ 548 h 2011"/>
                    <a:gd name="T22" fmla="*/ 2090 w 2647"/>
                    <a:gd name="T23" fmla="*/ 21 h 2011"/>
                    <a:gd name="T24" fmla="*/ 2016 w 2647"/>
                    <a:gd name="T25" fmla="*/ 22 h 2011"/>
                    <a:gd name="T26" fmla="*/ 2017 w 2647"/>
                    <a:gd name="T27" fmla="*/ 96 h 2011"/>
                    <a:gd name="T28" fmla="*/ 2518 w 2647"/>
                    <a:gd name="T29" fmla="*/ 586 h 2011"/>
                    <a:gd name="T30" fmla="*/ 1433 w 2647"/>
                    <a:gd name="T31" fmla="*/ 1639 h 2011"/>
                    <a:gd name="T32" fmla="*/ 1433 w 2647"/>
                    <a:gd name="T33" fmla="*/ 1639 h 2011"/>
                    <a:gd name="T34" fmla="*/ 1167 w 2647"/>
                    <a:gd name="T35" fmla="*/ 1843 h 2011"/>
                    <a:gd name="T36" fmla="*/ 1051 w 2647"/>
                    <a:gd name="T37" fmla="*/ 1889 h 2011"/>
                    <a:gd name="T38" fmla="*/ 940 w 2647"/>
                    <a:gd name="T39" fmla="*/ 1904 h 2011"/>
                    <a:gd name="T40" fmla="*/ 772 w 2647"/>
                    <a:gd name="T41" fmla="*/ 1872 h 2011"/>
                    <a:gd name="T42" fmla="*/ 474 w 2647"/>
                    <a:gd name="T43" fmla="*/ 1704 h 2011"/>
                    <a:gd name="T44" fmla="*/ 93 w 2647"/>
                    <a:gd name="T45" fmla="*/ 1398 h 2011"/>
                    <a:gd name="T46" fmla="*/ 19 w 2647"/>
                    <a:gd name="T47" fmla="*/ 1404 h 2011"/>
                    <a:gd name="T48" fmla="*/ 25 w 2647"/>
                    <a:gd name="T49" fmla="*/ 1478 h 20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47" h="2011">
                      <a:moveTo>
                        <a:pt x="25" y="1478"/>
                      </a:moveTo>
                      <a:cubicBezTo>
                        <a:pt x="219" y="1643"/>
                        <a:pt x="380" y="1773"/>
                        <a:pt x="525" y="1865"/>
                      </a:cubicBezTo>
                      <a:cubicBezTo>
                        <a:pt x="598" y="1911"/>
                        <a:pt x="668" y="1947"/>
                        <a:pt x="736" y="1972"/>
                      </a:cubicBezTo>
                      <a:cubicBezTo>
                        <a:pt x="805" y="1996"/>
                        <a:pt x="872" y="2010"/>
                        <a:pt x="940" y="2010"/>
                      </a:cubicBezTo>
                      <a:cubicBezTo>
                        <a:pt x="986" y="2010"/>
                        <a:pt x="1032" y="2004"/>
                        <a:pt x="1078" y="1991"/>
                      </a:cubicBezTo>
                      <a:cubicBezTo>
                        <a:pt x="1147" y="1973"/>
                        <a:pt x="1216" y="1940"/>
                        <a:pt x="1286" y="1894"/>
                      </a:cubicBezTo>
                      <a:cubicBezTo>
                        <a:pt x="1357" y="1848"/>
                        <a:pt x="1429" y="1789"/>
                        <a:pt x="1506" y="1715"/>
                      </a:cubicBezTo>
                      <a:lnTo>
                        <a:pt x="1506" y="1715"/>
                      </a:lnTo>
                      <a:lnTo>
                        <a:pt x="2630" y="624"/>
                      </a:lnTo>
                      <a:cubicBezTo>
                        <a:pt x="2640" y="614"/>
                        <a:pt x="2646" y="600"/>
                        <a:pt x="2646" y="586"/>
                      </a:cubicBezTo>
                      <a:cubicBezTo>
                        <a:pt x="2646" y="572"/>
                        <a:pt x="2641" y="558"/>
                        <a:pt x="2630" y="548"/>
                      </a:cubicBezTo>
                      <a:lnTo>
                        <a:pt x="2090" y="21"/>
                      </a:lnTo>
                      <a:cubicBezTo>
                        <a:pt x="2069" y="0"/>
                        <a:pt x="2036" y="1"/>
                        <a:pt x="2016" y="22"/>
                      </a:cubicBezTo>
                      <a:cubicBezTo>
                        <a:pt x="1995" y="42"/>
                        <a:pt x="1996" y="76"/>
                        <a:pt x="2017" y="96"/>
                      </a:cubicBezTo>
                      <a:lnTo>
                        <a:pt x="2518" y="586"/>
                      </a:lnTo>
                      <a:lnTo>
                        <a:pt x="1433" y="1639"/>
                      </a:lnTo>
                      <a:lnTo>
                        <a:pt x="1433" y="1639"/>
                      </a:lnTo>
                      <a:cubicBezTo>
                        <a:pt x="1335" y="1733"/>
                        <a:pt x="1247" y="1800"/>
                        <a:pt x="1167" y="1843"/>
                      </a:cubicBezTo>
                      <a:cubicBezTo>
                        <a:pt x="1127" y="1864"/>
                        <a:pt x="1088" y="1879"/>
                        <a:pt x="1051" y="1889"/>
                      </a:cubicBezTo>
                      <a:cubicBezTo>
                        <a:pt x="1013" y="1899"/>
                        <a:pt x="977" y="1904"/>
                        <a:pt x="940" y="1904"/>
                      </a:cubicBezTo>
                      <a:cubicBezTo>
                        <a:pt x="886" y="1904"/>
                        <a:pt x="831" y="1894"/>
                        <a:pt x="772" y="1872"/>
                      </a:cubicBezTo>
                      <a:cubicBezTo>
                        <a:pt x="683" y="1840"/>
                        <a:pt x="586" y="1784"/>
                        <a:pt x="474" y="1704"/>
                      </a:cubicBezTo>
                      <a:cubicBezTo>
                        <a:pt x="363" y="1624"/>
                        <a:pt x="238" y="1521"/>
                        <a:pt x="93" y="1398"/>
                      </a:cubicBezTo>
                      <a:cubicBezTo>
                        <a:pt x="71" y="1379"/>
                        <a:pt x="38" y="1382"/>
                        <a:pt x="19" y="1404"/>
                      </a:cubicBezTo>
                      <a:cubicBezTo>
                        <a:pt x="0" y="1426"/>
                        <a:pt x="3" y="1459"/>
                        <a:pt x="25" y="147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" name="Freeform 2">
                  <a:extLst>
                    <a:ext uri="{FF2B5EF4-FFF2-40B4-BE49-F238E27FC236}">
                      <a16:creationId xmlns:a16="http://schemas.microsoft.com/office/drawing/2014/main" id="{29E72527-4F98-5C42-A871-1F1811E8F1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832" y="868769"/>
                  <a:ext cx="356603" cy="190334"/>
                </a:xfrm>
                <a:custGeom>
                  <a:avLst/>
                  <a:gdLst>
                    <a:gd name="T0" fmla="*/ 15 w 2158"/>
                    <a:gd name="T1" fmla="*/ 713 h 1152"/>
                    <a:gd name="T2" fmla="*/ 432 w 2158"/>
                    <a:gd name="T3" fmla="*/ 1033 h 1152"/>
                    <a:gd name="T4" fmla="*/ 605 w 2158"/>
                    <a:gd name="T5" fmla="*/ 1120 h 1152"/>
                    <a:gd name="T6" fmla="*/ 771 w 2158"/>
                    <a:gd name="T7" fmla="*/ 1151 h 1152"/>
                    <a:gd name="T8" fmla="*/ 896 w 2158"/>
                    <a:gd name="T9" fmla="*/ 1132 h 1152"/>
                    <a:gd name="T10" fmla="*/ 1089 w 2158"/>
                    <a:gd name="T11" fmla="*/ 1036 h 1152"/>
                    <a:gd name="T12" fmla="*/ 1305 w 2158"/>
                    <a:gd name="T13" fmla="*/ 856 h 1152"/>
                    <a:gd name="T14" fmla="*/ 1305 w 2158"/>
                    <a:gd name="T15" fmla="*/ 856 h 1152"/>
                    <a:gd name="T16" fmla="*/ 2144 w 2158"/>
                    <a:gd name="T17" fmla="*/ 57 h 1152"/>
                    <a:gd name="T18" fmla="*/ 2145 w 2158"/>
                    <a:gd name="T19" fmla="*/ 13 h 1152"/>
                    <a:gd name="T20" fmla="*/ 2100 w 2158"/>
                    <a:gd name="T21" fmla="*/ 12 h 1152"/>
                    <a:gd name="T22" fmla="*/ 1262 w 2158"/>
                    <a:gd name="T23" fmla="*/ 811 h 1152"/>
                    <a:gd name="T24" fmla="*/ 1262 w 2158"/>
                    <a:gd name="T25" fmla="*/ 811 h 1152"/>
                    <a:gd name="T26" fmla="*/ 993 w 2158"/>
                    <a:gd name="T27" fmla="*/ 1023 h 1152"/>
                    <a:gd name="T28" fmla="*/ 878 w 2158"/>
                    <a:gd name="T29" fmla="*/ 1072 h 1152"/>
                    <a:gd name="T30" fmla="*/ 771 w 2158"/>
                    <a:gd name="T31" fmla="*/ 1088 h 1152"/>
                    <a:gd name="T32" fmla="*/ 626 w 2158"/>
                    <a:gd name="T33" fmla="*/ 1061 h 1152"/>
                    <a:gd name="T34" fmla="*/ 376 w 2158"/>
                    <a:gd name="T35" fmla="*/ 920 h 1152"/>
                    <a:gd name="T36" fmla="*/ 55 w 2158"/>
                    <a:gd name="T37" fmla="*/ 665 h 1152"/>
                    <a:gd name="T38" fmla="*/ 11 w 2158"/>
                    <a:gd name="T39" fmla="*/ 669 h 1152"/>
                    <a:gd name="T40" fmla="*/ 15 w 2158"/>
                    <a:gd name="T41" fmla="*/ 713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15" y="713"/>
                      </a:moveTo>
                      <a:cubicBezTo>
                        <a:pt x="179" y="850"/>
                        <a:pt x="312" y="958"/>
                        <a:pt x="432" y="1033"/>
                      </a:cubicBezTo>
                      <a:cubicBezTo>
                        <a:pt x="492" y="1071"/>
                        <a:pt x="549" y="1100"/>
                        <a:pt x="605" y="1120"/>
                      </a:cubicBezTo>
                      <a:cubicBezTo>
                        <a:pt x="661" y="1140"/>
                        <a:pt x="716" y="1151"/>
                        <a:pt x="771" y="1151"/>
                      </a:cubicBezTo>
                      <a:cubicBezTo>
                        <a:pt x="812" y="1151"/>
                        <a:pt x="854" y="1145"/>
                        <a:pt x="896" y="1132"/>
                      </a:cubicBezTo>
                      <a:cubicBezTo>
                        <a:pt x="959" y="1114"/>
                        <a:pt x="1022" y="1082"/>
                        <a:pt x="1089" y="1036"/>
                      </a:cubicBezTo>
                      <a:cubicBezTo>
                        <a:pt x="1156" y="990"/>
                        <a:pt x="1227" y="931"/>
                        <a:pt x="1305" y="856"/>
                      </a:cubicBezTo>
                      <a:lnTo>
                        <a:pt x="1305" y="856"/>
                      </a:lnTo>
                      <a:lnTo>
                        <a:pt x="2144" y="57"/>
                      </a:lnTo>
                      <a:cubicBezTo>
                        <a:pt x="2156" y="45"/>
                        <a:pt x="2157" y="25"/>
                        <a:pt x="2145" y="13"/>
                      </a:cubicBezTo>
                      <a:cubicBezTo>
                        <a:pt x="2133" y="0"/>
                        <a:pt x="2113" y="0"/>
                        <a:pt x="2100" y="12"/>
                      </a:cubicBezTo>
                      <a:lnTo>
                        <a:pt x="1262" y="811"/>
                      </a:lnTo>
                      <a:lnTo>
                        <a:pt x="1262" y="811"/>
                      </a:lnTo>
                      <a:cubicBezTo>
                        <a:pt x="1160" y="908"/>
                        <a:pt x="1072" y="978"/>
                        <a:pt x="993" y="1023"/>
                      </a:cubicBezTo>
                      <a:cubicBezTo>
                        <a:pt x="953" y="1045"/>
                        <a:pt x="915" y="1062"/>
                        <a:pt x="878" y="1072"/>
                      </a:cubicBezTo>
                      <a:cubicBezTo>
                        <a:pt x="842" y="1083"/>
                        <a:pt x="806" y="1088"/>
                        <a:pt x="771" y="1088"/>
                      </a:cubicBezTo>
                      <a:cubicBezTo>
                        <a:pt x="724" y="1088"/>
                        <a:pt x="677" y="1079"/>
                        <a:pt x="626" y="1061"/>
                      </a:cubicBezTo>
                      <a:cubicBezTo>
                        <a:pt x="551" y="1034"/>
                        <a:pt x="469" y="987"/>
                        <a:pt x="376" y="920"/>
                      </a:cubicBezTo>
                      <a:cubicBezTo>
                        <a:pt x="282" y="853"/>
                        <a:pt x="177" y="767"/>
                        <a:pt x="55" y="665"/>
                      </a:cubicBezTo>
                      <a:cubicBezTo>
                        <a:pt x="42" y="654"/>
                        <a:pt x="22" y="656"/>
                        <a:pt x="11" y="669"/>
                      </a:cubicBezTo>
                      <a:cubicBezTo>
                        <a:pt x="0" y="682"/>
                        <a:pt x="1" y="702"/>
                        <a:pt x="15" y="713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" name="Freeform 3">
                  <a:extLst>
                    <a:ext uri="{FF2B5EF4-FFF2-40B4-BE49-F238E27FC236}">
                      <a16:creationId xmlns:a16="http://schemas.microsoft.com/office/drawing/2014/main" id="{E5209C47-8580-2040-BA4C-C66647BCAD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0273" y="847620"/>
                  <a:ext cx="304826" cy="169186"/>
                </a:xfrm>
                <a:custGeom>
                  <a:avLst/>
                  <a:gdLst>
                    <a:gd name="T0" fmla="*/ 12 w 1845"/>
                    <a:gd name="T1" fmla="*/ 672 h 1022"/>
                    <a:gd name="T2" fmla="*/ 350 w 1845"/>
                    <a:gd name="T3" fmla="*/ 928 h 1022"/>
                    <a:gd name="T4" fmla="*/ 488 w 1845"/>
                    <a:gd name="T5" fmla="*/ 997 h 1022"/>
                    <a:gd name="T6" fmla="*/ 620 w 1845"/>
                    <a:gd name="T7" fmla="*/ 1021 h 1022"/>
                    <a:gd name="T8" fmla="*/ 734 w 1845"/>
                    <a:gd name="T9" fmla="*/ 1003 h 1022"/>
                    <a:gd name="T10" fmla="*/ 915 w 1845"/>
                    <a:gd name="T11" fmla="*/ 905 h 1022"/>
                    <a:gd name="T12" fmla="*/ 1129 w 1845"/>
                    <a:gd name="T13" fmla="*/ 720 h 1022"/>
                    <a:gd name="T14" fmla="*/ 1129 w 1845"/>
                    <a:gd name="T15" fmla="*/ 720 h 1022"/>
                    <a:gd name="T16" fmla="*/ 1834 w 1845"/>
                    <a:gd name="T17" fmla="*/ 42 h 1022"/>
                    <a:gd name="T18" fmla="*/ 1835 w 1845"/>
                    <a:gd name="T19" fmla="*/ 10 h 1022"/>
                    <a:gd name="T20" fmla="*/ 1802 w 1845"/>
                    <a:gd name="T21" fmla="*/ 9 h 1022"/>
                    <a:gd name="T22" fmla="*/ 1097 w 1845"/>
                    <a:gd name="T23" fmla="*/ 687 h 1022"/>
                    <a:gd name="T24" fmla="*/ 1097 w 1845"/>
                    <a:gd name="T25" fmla="*/ 687 h 1022"/>
                    <a:gd name="T26" fmla="*/ 828 w 1845"/>
                    <a:gd name="T27" fmla="*/ 907 h 1022"/>
                    <a:gd name="T28" fmla="*/ 720 w 1845"/>
                    <a:gd name="T29" fmla="*/ 959 h 1022"/>
                    <a:gd name="T30" fmla="*/ 620 w 1845"/>
                    <a:gd name="T31" fmla="*/ 975 h 1022"/>
                    <a:gd name="T32" fmla="*/ 504 w 1845"/>
                    <a:gd name="T33" fmla="*/ 954 h 1022"/>
                    <a:gd name="T34" fmla="*/ 302 w 1845"/>
                    <a:gd name="T35" fmla="*/ 841 h 1022"/>
                    <a:gd name="T36" fmla="*/ 41 w 1845"/>
                    <a:gd name="T37" fmla="*/ 636 h 1022"/>
                    <a:gd name="T38" fmla="*/ 9 w 1845"/>
                    <a:gd name="T39" fmla="*/ 640 h 1022"/>
                    <a:gd name="T40" fmla="*/ 12 w 1845"/>
                    <a:gd name="T41" fmla="*/ 672 h 10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5" h="1022">
                      <a:moveTo>
                        <a:pt x="12" y="672"/>
                      </a:moveTo>
                      <a:cubicBezTo>
                        <a:pt x="146" y="782"/>
                        <a:pt x="254" y="868"/>
                        <a:pt x="350" y="928"/>
                      </a:cubicBezTo>
                      <a:cubicBezTo>
                        <a:pt x="398" y="958"/>
                        <a:pt x="444" y="981"/>
                        <a:pt x="488" y="997"/>
                      </a:cubicBezTo>
                      <a:cubicBezTo>
                        <a:pt x="533" y="1013"/>
                        <a:pt x="576" y="1021"/>
                        <a:pt x="620" y="1021"/>
                      </a:cubicBezTo>
                      <a:cubicBezTo>
                        <a:pt x="658" y="1021"/>
                        <a:pt x="695" y="1015"/>
                        <a:pt x="734" y="1003"/>
                      </a:cubicBezTo>
                      <a:cubicBezTo>
                        <a:pt x="791" y="984"/>
                        <a:pt x="850" y="952"/>
                        <a:pt x="915" y="905"/>
                      </a:cubicBezTo>
                      <a:cubicBezTo>
                        <a:pt x="980" y="858"/>
                        <a:pt x="1050" y="797"/>
                        <a:pt x="1129" y="720"/>
                      </a:cubicBezTo>
                      <a:lnTo>
                        <a:pt x="1129" y="720"/>
                      </a:lnTo>
                      <a:lnTo>
                        <a:pt x="1834" y="42"/>
                      </a:lnTo>
                      <a:cubicBezTo>
                        <a:pt x="1843" y="34"/>
                        <a:pt x="1844" y="19"/>
                        <a:pt x="1835" y="10"/>
                      </a:cubicBezTo>
                      <a:cubicBezTo>
                        <a:pt x="1826" y="1"/>
                        <a:pt x="1811" y="0"/>
                        <a:pt x="1802" y="9"/>
                      </a:cubicBezTo>
                      <a:lnTo>
                        <a:pt x="1097" y="687"/>
                      </a:lnTo>
                      <a:lnTo>
                        <a:pt x="1097" y="687"/>
                      </a:lnTo>
                      <a:cubicBezTo>
                        <a:pt x="992" y="788"/>
                        <a:pt x="905" y="861"/>
                        <a:pt x="828" y="907"/>
                      </a:cubicBezTo>
                      <a:cubicBezTo>
                        <a:pt x="790" y="931"/>
                        <a:pt x="754" y="948"/>
                        <a:pt x="720" y="959"/>
                      </a:cubicBezTo>
                      <a:cubicBezTo>
                        <a:pt x="685" y="970"/>
                        <a:pt x="653" y="975"/>
                        <a:pt x="620" y="975"/>
                      </a:cubicBezTo>
                      <a:cubicBezTo>
                        <a:pt x="582" y="975"/>
                        <a:pt x="544" y="968"/>
                        <a:pt x="504" y="954"/>
                      </a:cubicBezTo>
                      <a:cubicBezTo>
                        <a:pt x="443" y="932"/>
                        <a:pt x="378" y="894"/>
                        <a:pt x="302" y="841"/>
                      </a:cubicBezTo>
                      <a:cubicBezTo>
                        <a:pt x="227" y="787"/>
                        <a:pt x="141" y="718"/>
                        <a:pt x="41" y="636"/>
                      </a:cubicBezTo>
                      <a:cubicBezTo>
                        <a:pt x="31" y="628"/>
                        <a:pt x="17" y="630"/>
                        <a:pt x="9" y="640"/>
                      </a:cubicBezTo>
                      <a:cubicBezTo>
                        <a:pt x="0" y="649"/>
                        <a:pt x="2" y="664"/>
                        <a:pt x="12" y="67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" name="Freeform 4">
                  <a:extLst>
                    <a:ext uri="{FF2B5EF4-FFF2-40B4-BE49-F238E27FC236}">
                      <a16:creationId xmlns:a16="http://schemas.microsoft.com/office/drawing/2014/main" id="{8D752D59-1EE5-1646-B01E-BA47AB38FF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8713" y="826472"/>
                  <a:ext cx="253050" cy="148037"/>
                </a:xfrm>
                <a:custGeom>
                  <a:avLst/>
                  <a:gdLst>
                    <a:gd name="T0" fmla="*/ 8 w 1531"/>
                    <a:gd name="T1" fmla="*/ 630 h 895"/>
                    <a:gd name="T2" fmla="*/ 269 w 1531"/>
                    <a:gd name="T3" fmla="*/ 824 h 895"/>
                    <a:gd name="T4" fmla="*/ 374 w 1531"/>
                    <a:gd name="T5" fmla="*/ 876 h 895"/>
                    <a:gd name="T6" fmla="*/ 473 w 1531"/>
                    <a:gd name="T7" fmla="*/ 894 h 895"/>
                    <a:gd name="T8" fmla="*/ 573 w 1531"/>
                    <a:gd name="T9" fmla="*/ 875 h 895"/>
                    <a:gd name="T10" fmla="*/ 739 w 1531"/>
                    <a:gd name="T11" fmla="*/ 775 h 895"/>
                    <a:gd name="T12" fmla="*/ 953 w 1531"/>
                    <a:gd name="T13" fmla="*/ 584 h 895"/>
                    <a:gd name="T14" fmla="*/ 953 w 1531"/>
                    <a:gd name="T15" fmla="*/ 584 h 895"/>
                    <a:gd name="T16" fmla="*/ 1524 w 1531"/>
                    <a:gd name="T17" fmla="*/ 27 h 895"/>
                    <a:gd name="T18" fmla="*/ 1524 w 1531"/>
                    <a:gd name="T19" fmla="*/ 6 h 895"/>
                    <a:gd name="T20" fmla="*/ 1503 w 1531"/>
                    <a:gd name="T21" fmla="*/ 6 h 895"/>
                    <a:gd name="T22" fmla="*/ 932 w 1531"/>
                    <a:gd name="T23" fmla="*/ 563 h 895"/>
                    <a:gd name="T24" fmla="*/ 932 w 1531"/>
                    <a:gd name="T25" fmla="*/ 563 h 895"/>
                    <a:gd name="T26" fmla="*/ 663 w 1531"/>
                    <a:gd name="T27" fmla="*/ 793 h 895"/>
                    <a:gd name="T28" fmla="*/ 562 w 1531"/>
                    <a:gd name="T29" fmla="*/ 847 h 895"/>
                    <a:gd name="T30" fmla="*/ 473 w 1531"/>
                    <a:gd name="T31" fmla="*/ 865 h 895"/>
                    <a:gd name="T32" fmla="*/ 384 w 1531"/>
                    <a:gd name="T33" fmla="*/ 848 h 895"/>
                    <a:gd name="T34" fmla="*/ 229 w 1531"/>
                    <a:gd name="T35" fmla="*/ 762 h 895"/>
                    <a:gd name="T36" fmla="*/ 26 w 1531"/>
                    <a:gd name="T37" fmla="*/ 607 h 895"/>
                    <a:gd name="T38" fmla="*/ 5 w 1531"/>
                    <a:gd name="T39" fmla="*/ 609 h 895"/>
                    <a:gd name="T40" fmla="*/ 8 w 1531"/>
                    <a:gd name="T41" fmla="*/ 630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1" h="895">
                      <a:moveTo>
                        <a:pt x="8" y="630"/>
                      </a:moveTo>
                      <a:cubicBezTo>
                        <a:pt x="113" y="714"/>
                        <a:pt x="196" y="779"/>
                        <a:pt x="269" y="824"/>
                      </a:cubicBezTo>
                      <a:cubicBezTo>
                        <a:pt x="306" y="847"/>
                        <a:pt x="340" y="864"/>
                        <a:pt x="374" y="876"/>
                      </a:cubicBezTo>
                      <a:cubicBezTo>
                        <a:pt x="407" y="888"/>
                        <a:pt x="440" y="894"/>
                        <a:pt x="473" y="894"/>
                      </a:cubicBezTo>
                      <a:cubicBezTo>
                        <a:pt x="506" y="894"/>
                        <a:pt x="539" y="888"/>
                        <a:pt x="573" y="875"/>
                      </a:cubicBezTo>
                      <a:cubicBezTo>
                        <a:pt x="624" y="856"/>
                        <a:pt x="678" y="823"/>
                        <a:pt x="739" y="775"/>
                      </a:cubicBezTo>
                      <a:cubicBezTo>
                        <a:pt x="801" y="727"/>
                        <a:pt x="870" y="663"/>
                        <a:pt x="953" y="584"/>
                      </a:cubicBezTo>
                      <a:lnTo>
                        <a:pt x="953" y="584"/>
                      </a:lnTo>
                      <a:lnTo>
                        <a:pt x="1524" y="27"/>
                      </a:lnTo>
                      <a:cubicBezTo>
                        <a:pt x="1529" y="21"/>
                        <a:pt x="1530" y="12"/>
                        <a:pt x="1524" y="6"/>
                      </a:cubicBezTo>
                      <a:cubicBezTo>
                        <a:pt x="1518" y="0"/>
                        <a:pt x="1509" y="0"/>
                        <a:pt x="1503" y="6"/>
                      </a:cubicBezTo>
                      <a:lnTo>
                        <a:pt x="932" y="563"/>
                      </a:lnTo>
                      <a:lnTo>
                        <a:pt x="932" y="563"/>
                      </a:lnTo>
                      <a:cubicBezTo>
                        <a:pt x="823" y="668"/>
                        <a:pt x="737" y="744"/>
                        <a:pt x="663" y="793"/>
                      </a:cubicBezTo>
                      <a:cubicBezTo>
                        <a:pt x="627" y="818"/>
                        <a:pt x="594" y="836"/>
                        <a:pt x="562" y="847"/>
                      </a:cubicBezTo>
                      <a:cubicBezTo>
                        <a:pt x="531" y="859"/>
                        <a:pt x="502" y="865"/>
                        <a:pt x="473" y="865"/>
                      </a:cubicBezTo>
                      <a:cubicBezTo>
                        <a:pt x="444" y="865"/>
                        <a:pt x="415" y="859"/>
                        <a:pt x="384" y="848"/>
                      </a:cubicBezTo>
                      <a:cubicBezTo>
                        <a:pt x="338" y="832"/>
                        <a:pt x="288" y="803"/>
                        <a:pt x="229" y="762"/>
                      </a:cubicBezTo>
                      <a:cubicBezTo>
                        <a:pt x="171" y="722"/>
                        <a:pt x="105" y="669"/>
                        <a:pt x="26" y="607"/>
                      </a:cubicBezTo>
                      <a:cubicBezTo>
                        <a:pt x="20" y="602"/>
                        <a:pt x="10" y="603"/>
                        <a:pt x="5" y="609"/>
                      </a:cubicBezTo>
                      <a:cubicBezTo>
                        <a:pt x="0" y="615"/>
                        <a:pt x="1" y="625"/>
                        <a:pt x="8" y="63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" name="Freeform 5">
                  <a:extLst>
                    <a:ext uri="{FF2B5EF4-FFF2-40B4-BE49-F238E27FC236}">
                      <a16:creationId xmlns:a16="http://schemas.microsoft.com/office/drawing/2014/main" id="{736C1717-3251-C843-B909-26D88513A9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96425" y="805324"/>
                  <a:ext cx="201273" cy="127619"/>
                </a:xfrm>
                <a:custGeom>
                  <a:avLst/>
                  <a:gdLst>
                    <a:gd name="T0" fmla="*/ 4 w 1217"/>
                    <a:gd name="T1" fmla="*/ 588 h 773"/>
                    <a:gd name="T2" fmla="*/ 193 w 1217"/>
                    <a:gd name="T3" fmla="*/ 724 h 773"/>
                    <a:gd name="T4" fmla="*/ 332 w 1217"/>
                    <a:gd name="T5" fmla="*/ 772 h 773"/>
                    <a:gd name="T6" fmla="*/ 415 w 1217"/>
                    <a:gd name="T7" fmla="*/ 752 h 773"/>
                    <a:gd name="T8" fmla="*/ 563 w 1217"/>
                    <a:gd name="T9" fmla="*/ 648 h 773"/>
                    <a:gd name="T10" fmla="*/ 776 w 1217"/>
                    <a:gd name="T11" fmla="*/ 448 h 773"/>
                    <a:gd name="T12" fmla="*/ 776 w 1217"/>
                    <a:gd name="T13" fmla="*/ 448 h 773"/>
                    <a:gd name="T14" fmla="*/ 1213 w 1217"/>
                    <a:gd name="T15" fmla="*/ 12 h 773"/>
                    <a:gd name="T16" fmla="*/ 1213 w 1217"/>
                    <a:gd name="T17" fmla="*/ 2 h 773"/>
                    <a:gd name="T18" fmla="*/ 1204 w 1217"/>
                    <a:gd name="T19" fmla="*/ 2 h 773"/>
                    <a:gd name="T20" fmla="*/ 767 w 1217"/>
                    <a:gd name="T21" fmla="*/ 439 h 773"/>
                    <a:gd name="T22" fmla="*/ 500 w 1217"/>
                    <a:gd name="T23" fmla="*/ 682 h 773"/>
                    <a:gd name="T24" fmla="*/ 410 w 1217"/>
                    <a:gd name="T25" fmla="*/ 740 h 773"/>
                    <a:gd name="T26" fmla="*/ 332 w 1217"/>
                    <a:gd name="T27" fmla="*/ 759 h 773"/>
                    <a:gd name="T28" fmla="*/ 199 w 1217"/>
                    <a:gd name="T29" fmla="*/ 712 h 773"/>
                    <a:gd name="T30" fmla="*/ 12 w 1217"/>
                    <a:gd name="T31" fmla="*/ 577 h 773"/>
                    <a:gd name="T32" fmla="*/ 2 w 1217"/>
                    <a:gd name="T33" fmla="*/ 578 h 773"/>
                    <a:gd name="T34" fmla="*/ 4 w 1217"/>
                    <a:gd name="T35" fmla="*/ 588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4" y="588"/>
                      </a:moveTo>
                      <a:cubicBezTo>
                        <a:pt x="81" y="647"/>
                        <a:pt x="141" y="692"/>
                        <a:pt x="193" y="724"/>
                      </a:cubicBezTo>
                      <a:cubicBezTo>
                        <a:pt x="244" y="755"/>
                        <a:pt x="288" y="772"/>
                        <a:pt x="332" y="772"/>
                      </a:cubicBezTo>
                      <a:cubicBezTo>
                        <a:pt x="359" y="772"/>
                        <a:pt x="386" y="765"/>
                        <a:pt x="415" y="752"/>
                      </a:cubicBezTo>
                      <a:cubicBezTo>
                        <a:pt x="458" y="733"/>
                        <a:pt x="505" y="698"/>
                        <a:pt x="563" y="648"/>
                      </a:cubicBezTo>
                      <a:cubicBezTo>
                        <a:pt x="620" y="597"/>
                        <a:pt x="689" y="531"/>
                        <a:pt x="776" y="448"/>
                      </a:cubicBezTo>
                      <a:lnTo>
                        <a:pt x="776" y="448"/>
                      </a:lnTo>
                      <a:lnTo>
                        <a:pt x="1213" y="12"/>
                      </a:lnTo>
                      <a:cubicBezTo>
                        <a:pt x="1216" y="9"/>
                        <a:pt x="1216" y="5"/>
                        <a:pt x="1213" y="2"/>
                      </a:cubicBezTo>
                      <a:cubicBezTo>
                        <a:pt x="1210" y="0"/>
                        <a:pt x="1206" y="0"/>
                        <a:pt x="1204" y="2"/>
                      </a:cubicBezTo>
                      <a:lnTo>
                        <a:pt x="767" y="439"/>
                      </a:lnTo>
                      <a:cubicBezTo>
                        <a:pt x="651" y="549"/>
                        <a:pt x="568" y="630"/>
                        <a:pt x="500" y="682"/>
                      </a:cubicBezTo>
                      <a:cubicBezTo>
                        <a:pt x="466" y="709"/>
                        <a:pt x="437" y="728"/>
                        <a:pt x="410" y="740"/>
                      </a:cubicBezTo>
                      <a:cubicBezTo>
                        <a:pt x="382" y="753"/>
                        <a:pt x="357" y="759"/>
                        <a:pt x="332" y="759"/>
                      </a:cubicBezTo>
                      <a:cubicBezTo>
                        <a:pt x="291" y="759"/>
                        <a:pt x="250" y="743"/>
                        <a:pt x="199" y="712"/>
                      </a:cubicBezTo>
                      <a:cubicBezTo>
                        <a:pt x="149" y="682"/>
                        <a:pt x="89" y="636"/>
                        <a:pt x="12" y="577"/>
                      </a:cubicBezTo>
                      <a:cubicBezTo>
                        <a:pt x="9" y="575"/>
                        <a:pt x="4" y="575"/>
                        <a:pt x="2" y="578"/>
                      </a:cubicBezTo>
                      <a:cubicBezTo>
                        <a:pt x="0" y="581"/>
                        <a:pt x="1" y="585"/>
                        <a:pt x="4" y="58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">
                  <a:extLst>
                    <a:ext uri="{FF2B5EF4-FFF2-40B4-BE49-F238E27FC236}">
                      <a16:creationId xmlns:a16="http://schemas.microsoft.com/office/drawing/2014/main" id="{A3B338F7-55A4-4740-9066-F03D0DE3B4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8170" y="664579"/>
                  <a:ext cx="439737" cy="330350"/>
                </a:xfrm>
                <a:custGeom>
                  <a:avLst/>
                  <a:gdLst>
                    <a:gd name="T0" fmla="*/ 2631 w 2657"/>
                    <a:gd name="T1" fmla="*/ 532 h 1998"/>
                    <a:gd name="T2" fmla="*/ 2130 w 2657"/>
                    <a:gd name="T3" fmla="*/ 145 h 1998"/>
                    <a:gd name="T4" fmla="*/ 1920 w 2657"/>
                    <a:gd name="T5" fmla="*/ 38 h 1998"/>
                    <a:gd name="T6" fmla="*/ 1715 w 2657"/>
                    <a:gd name="T7" fmla="*/ 0 h 1998"/>
                    <a:gd name="T8" fmla="*/ 1578 w 2657"/>
                    <a:gd name="T9" fmla="*/ 19 h 1998"/>
                    <a:gd name="T10" fmla="*/ 1370 w 2657"/>
                    <a:gd name="T11" fmla="*/ 116 h 1998"/>
                    <a:gd name="T12" fmla="*/ 1150 w 2657"/>
                    <a:gd name="T13" fmla="*/ 295 h 1998"/>
                    <a:gd name="T14" fmla="*/ 1150 w 2657"/>
                    <a:gd name="T15" fmla="*/ 295 h 1998"/>
                    <a:gd name="T16" fmla="*/ 16 w 2657"/>
                    <a:gd name="T17" fmla="*/ 1368 h 1998"/>
                    <a:gd name="T18" fmla="*/ 0 w 2657"/>
                    <a:gd name="T19" fmla="*/ 1406 h 1998"/>
                    <a:gd name="T20" fmla="*/ 16 w 2657"/>
                    <a:gd name="T21" fmla="*/ 1444 h 1998"/>
                    <a:gd name="T22" fmla="*/ 566 w 2657"/>
                    <a:gd name="T23" fmla="*/ 1977 h 1998"/>
                    <a:gd name="T24" fmla="*/ 640 w 2657"/>
                    <a:gd name="T25" fmla="*/ 1976 h 1998"/>
                    <a:gd name="T26" fmla="*/ 639 w 2657"/>
                    <a:gd name="T27" fmla="*/ 1901 h 1998"/>
                    <a:gd name="T28" fmla="*/ 129 w 2657"/>
                    <a:gd name="T29" fmla="*/ 1406 h 1998"/>
                    <a:gd name="T30" fmla="*/ 1223 w 2657"/>
                    <a:gd name="T31" fmla="*/ 371 h 1998"/>
                    <a:gd name="T32" fmla="*/ 1223 w 2657"/>
                    <a:gd name="T33" fmla="*/ 371 h 1998"/>
                    <a:gd name="T34" fmla="*/ 1489 w 2657"/>
                    <a:gd name="T35" fmla="*/ 167 h 1998"/>
                    <a:gd name="T36" fmla="*/ 1605 w 2657"/>
                    <a:gd name="T37" fmla="*/ 121 h 1998"/>
                    <a:gd name="T38" fmla="*/ 1715 w 2657"/>
                    <a:gd name="T39" fmla="*/ 106 h 1998"/>
                    <a:gd name="T40" fmla="*/ 1884 w 2657"/>
                    <a:gd name="T41" fmla="*/ 138 h 1998"/>
                    <a:gd name="T42" fmla="*/ 2181 w 2657"/>
                    <a:gd name="T43" fmla="*/ 306 h 1998"/>
                    <a:gd name="T44" fmla="*/ 2562 w 2657"/>
                    <a:gd name="T45" fmla="*/ 612 h 1998"/>
                    <a:gd name="T46" fmla="*/ 2637 w 2657"/>
                    <a:gd name="T47" fmla="*/ 606 h 1998"/>
                    <a:gd name="T48" fmla="*/ 2631 w 2657"/>
                    <a:gd name="T49" fmla="*/ 532 h 19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57" h="1998">
                      <a:moveTo>
                        <a:pt x="2631" y="532"/>
                      </a:moveTo>
                      <a:cubicBezTo>
                        <a:pt x="2437" y="367"/>
                        <a:pt x="2276" y="237"/>
                        <a:pt x="2130" y="145"/>
                      </a:cubicBezTo>
                      <a:cubicBezTo>
                        <a:pt x="2058" y="99"/>
                        <a:pt x="1988" y="63"/>
                        <a:pt x="1920" y="38"/>
                      </a:cubicBezTo>
                      <a:cubicBezTo>
                        <a:pt x="1851" y="14"/>
                        <a:pt x="1783" y="0"/>
                        <a:pt x="1715" y="0"/>
                      </a:cubicBezTo>
                      <a:cubicBezTo>
                        <a:pt x="1669" y="0"/>
                        <a:pt x="1623" y="6"/>
                        <a:pt x="1578" y="19"/>
                      </a:cubicBezTo>
                      <a:cubicBezTo>
                        <a:pt x="1509" y="37"/>
                        <a:pt x="1440" y="70"/>
                        <a:pt x="1370" y="116"/>
                      </a:cubicBezTo>
                      <a:cubicBezTo>
                        <a:pt x="1299" y="162"/>
                        <a:pt x="1227" y="221"/>
                        <a:pt x="1150" y="295"/>
                      </a:cubicBezTo>
                      <a:lnTo>
                        <a:pt x="1150" y="295"/>
                      </a:lnTo>
                      <a:lnTo>
                        <a:pt x="16" y="1368"/>
                      </a:lnTo>
                      <a:cubicBezTo>
                        <a:pt x="6" y="1378"/>
                        <a:pt x="0" y="1391"/>
                        <a:pt x="0" y="1406"/>
                      </a:cubicBezTo>
                      <a:cubicBezTo>
                        <a:pt x="0" y="1420"/>
                        <a:pt x="6" y="1434"/>
                        <a:pt x="16" y="1444"/>
                      </a:cubicBezTo>
                      <a:lnTo>
                        <a:pt x="566" y="1977"/>
                      </a:lnTo>
                      <a:cubicBezTo>
                        <a:pt x="587" y="1997"/>
                        <a:pt x="619" y="1997"/>
                        <a:pt x="640" y="1976"/>
                      </a:cubicBezTo>
                      <a:cubicBezTo>
                        <a:pt x="660" y="1955"/>
                        <a:pt x="660" y="1921"/>
                        <a:pt x="639" y="1901"/>
                      </a:cubicBezTo>
                      <a:lnTo>
                        <a:pt x="129" y="1406"/>
                      </a:lnTo>
                      <a:lnTo>
                        <a:pt x="1223" y="371"/>
                      </a:lnTo>
                      <a:lnTo>
                        <a:pt x="1223" y="371"/>
                      </a:lnTo>
                      <a:cubicBezTo>
                        <a:pt x="1321" y="277"/>
                        <a:pt x="1409" y="210"/>
                        <a:pt x="1489" y="167"/>
                      </a:cubicBezTo>
                      <a:cubicBezTo>
                        <a:pt x="1529" y="146"/>
                        <a:pt x="1568" y="131"/>
                        <a:pt x="1605" y="121"/>
                      </a:cubicBezTo>
                      <a:cubicBezTo>
                        <a:pt x="1642" y="111"/>
                        <a:pt x="1679" y="106"/>
                        <a:pt x="1715" y="106"/>
                      </a:cubicBezTo>
                      <a:cubicBezTo>
                        <a:pt x="1770" y="106"/>
                        <a:pt x="1825" y="116"/>
                        <a:pt x="1884" y="138"/>
                      </a:cubicBezTo>
                      <a:cubicBezTo>
                        <a:pt x="1972" y="170"/>
                        <a:pt x="2070" y="226"/>
                        <a:pt x="2181" y="306"/>
                      </a:cubicBezTo>
                      <a:cubicBezTo>
                        <a:pt x="2293" y="387"/>
                        <a:pt x="2418" y="490"/>
                        <a:pt x="2562" y="612"/>
                      </a:cubicBezTo>
                      <a:cubicBezTo>
                        <a:pt x="2585" y="631"/>
                        <a:pt x="2618" y="628"/>
                        <a:pt x="2637" y="606"/>
                      </a:cubicBezTo>
                      <a:cubicBezTo>
                        <a:pt x="2656" y="584"/>
                        <a:pt x="2653" y="551"/>
                        <a:pt x="2631" y="53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" name="Freeform 7">
                  <a:extLst>
                    <a:ext uri="{FF2B5EF4-FFF2-40B4-BE49-F238E27FC236}">
                      <a16:creationId xmlns:a16="http://schemas.microsoft.com/office/drawing/2014/main" id="{4141CE36-498C-CB43-8361-06B6ABAF9E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9946" y="709792"/>
                  <a:ext cx="356603" cy="190334"/>
                </a:xfrm>
                <a:custGeom>
                  <a:avLst/>
                  <a:gdLst>
                    <a:gd name="T0" fmla="*/ 2142 w 2158"/>
                    <a:gd name="T1" fmla="*/ 438 h 1152"/>
                    <a:gd name="T2" fmla="*/ 1725 w 2158"/>
                    <a:gd name="T3" fmla="*/ 118 h 1152"/>
                    <a:gd name="T4" fmla="*/ 1552 w 2158"/>
                    <a:gd name="T5" fmla="*/ 31 h 1152"/>
                    <a:gd name="T6" fmla="*/ 1386 w 2158"/>
                    <a:gd name="T7" fmla="*/ 0 h 1152"/>
                    <a:gd name="T8" fmla="*/ 1261 w 2158"/>
                    <a:gd name="T9" fmla="*/ 19 h 1152"/>
                    <a:gd name="T10" fmla="*/ 1068 w 2158"/>
                    <a:gd name="T11" fmla="*/ 115 h 1152"/>
                    <a:gd name="T12" fmla="*/ 852 w 2158"/>
                    <a:gd name="T13" fmla="*/ 295 h 1152"/>
                    <a:gd name="T14" fmla="*/ 852 w 2158"/>
                    <a:gd name="T15" fmla="*/ 295 h 1152"/>
                    <a:gd name="T16" fmla="*/ 13 w 2158"/>
                    <a:gd name="T17" fmla="*/ 1094 h 1152"/>
                    <a:gd name="T18" fmla="*/ 12 w 2158"/>
                    <a:gd name="T19" fmla="*/ 1138 h 1152"/>
                    <a:gd name="T20" fmla="*/ 56 w 2158"/>
                    <a:gd name="T21" fmla="*/ 1139 h 1152"/>
                    <a:gd name="T22" fmla="*/ 895 w 2158"/>
                    <a:gd name="T23" fmla="*/ 340 h 1152"/>
                    <a:gd name="T24" fmla="*/ 895 w 2158"/>
                    <a:gd name="T25" fmla="*/ 340 h 1152"/>
                    <a:gd name="T26" fmla="*/ 1164 w 2158"/>
                    <a:gd name="T27" fmla="*/ 128 h 1152"/>
                    <a:gd name="T28" fmla="*/ 1279 w 2158"/>
                    <a:gd name="T29" fmla="*/ 79 h 1152"/>
                    <a:gd name="T30" fmla="*/ 1386 w 2158"/>
                    <a:gd name="T31" fmla="*/ 63 h 1152"/>
                    <a:gd name="T32" fmla="*/ 1531 w 2158"/>
                    <a:gd name="T33" fmla="*/ 90 h 1152"/>
                    <a:gd name="T34" fmla="*/ 1781 w 2158"/>
                    <a:gd name="T35" fmla="*/ 231 h 1152"/>
                    <a:gd name="T36" fmla="*/ 2102 w 2158"/>
                    <a:gd name="T37" fmla="*/ 486 h 1152"/>
                    <a:gd name="T38" fmla="*/ 2146 w 2158"/>
                    <a:gd name="T39" fmla="*/ 482 h 1152"/>
                    <a:gd name="T40" fmla="*/ 2142 w 2158"/>
                    <a:gd name="T41" fmla="*/ 438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2142" y="438"/>
                      </a:moveTo>
                      <a:cubicBezTo>
                        <a:pt x="1978" y="301"/>
                        <a:pt x="1845" y="193"/>
                        <a:pt x="1725" y="118"/>
                      </a:cubicBezTo>
                      <a:cubicBezTo>
                        <a:pt x="1664" y="80"/>
                        <a:pt x="1608" y="51"/>
                        <a:pt x="1552" y="31"/>
                      </a:cubicBezTo>
                      <a:cubicBezTo>
                        <a:pt x="1496" y="11"/>
                        <a:pt x="1441" y="0"/>
                        <a:pt x="1386" y="0"/>
                      </a:cubicBezTo>
                      <a:cubicBezTo>
                        <a:pt x="1344" y="0"/>
                        <a:pt x="1303" y="6"/>
                        <a:pt x="1261" y="19"/>
                      </a:cubicBezTo>
                      <a:cubicBezTo>
                        <a:pt x="1198" y="37"/>
                        <a:pt x="1135" y="69"/>
                        <a:pt x="1068" y="115"/>
                      </a:cubicBezTo>
                      <a:cubicBezTo>
                        <a:pt x="1000" y="161"/>
                        <a:pt x="930" y="220"/>
                        <a:pt x="852" y="295"/>
                      </a:cubicBezTo>
                      <a:lnTo>
                        <a:pt x="852" y="295"/>
                      </a:lnTo>
                      <a:lnTo>
                        <a:pt x="13" y="1094"/>
                      </a:lnTo>
                      <a:cubicBezTo>
                        <a:pt x="1" y="1106"/>
                        <a:pt x="0" y="1126"/>
                        <a:pt x="12" y="1138"/>
                      </a:cubicBezTo>
                      <a:cubicBezTo>
                        <a:pt x="24" y="1151"/>
                        <a:pt x="44" y="1151"/>
                        <a:pt x="56" y="1139"/>
                      </a:cubicBezTo>
                      <a:lnTo>
                        <a:pt x="895" y="340"/>
                      </a:lnTo>
                      <a:lnTo>
                        <a:pt x="895" y="340"/>
                      </a:lnTo>
                      <a:cubicBezTo>
                        <a:pt x="997" y="243"/>
                        <a:pt x="1085" y="173"/>
                        <a:pt x="1164" y="128"/>
                      </a:cubicBezTo>
                      <a:cubicBezTo>
                        <a:pt x="1204" y="106"/>
                        <a:pt x="1242" y="89"/>
                        <a:pt x="1279" y="79"/>
                      </a:cubicBezTo>
                      <a:cubicBezTo>
                        <a:pt x="1315" y="68"/>
                        <a:pt x="1351" y="63"/>
                        <a:pt x="1386" y="63"/>
                      </a:cubicBezTo>
                      <a:cubicBezTo>
                        <a:pt x="1433" y="63"/>
                        <a:pt x="1480" y="72"/>
                        <a:pt x="1531" y="90"/>
                      </a:cubicBezTo>
                      <a:cubicBezTo>
                        <a:pt x="1606" y="117"/>
                        <a:pt x="1688" y="164"/>
                        <a:pt x="1781" y="231"/>
                      </a:cubicBezTo>
                      <a:cubicBezTo>
                        <a:pt x="1874" y="298"/>
                        <a:pt x="1979" y="384"/>
                        <a:pt x="2102" y="486"/>
                      </a:cubicBezTo>
                      <a:cubicBezTo>
                        <a:pt x="2115" y="497"/>
                        <a:pt x="2135" y="495"/>
                        <a:pt x="2146" y="482"/>
                      </a:cubicBezTo>
                      <a:cubicBezTo>
                        <a:pt x="2157" y="469"/>
                        <a:pt x="2155" y="449"/>
                        <a:pt x="2142" y="43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" name="Freeform 8">
                  <a:extLst>
                    <a:ext uri="{FF2B5EF4-FFF2-40B4-BE49-F238E27FC236}">
                      <a16:creationId xmlns:a16="http://schemas.microsoft.com/office/drawing/2014/main" id="{8C0DB147-A359-BD41-A434-9663F54133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4012" y="752818"/>
                  <a:ext cx="304826" cy="169186"/>
                </a:xfrm>
                <a:custGeom>
                  <a:avLst/>
                  <a:gdLst>
                    <a:gd name="T0" fmla="*/ 1832 w 1844"/>
                    <a:gd name="T1" fmla="*/ 349 h 1021"/>
                    <a:gd name="T2" fmla="*/ 1494 w 1844"/>
                    <a:gd name="T3" fmla="*/ 93 h 1021"/>
                    <a:gd name="T4" fmla="*/ 1356 w 1844"/>
                    <a:gd name="T5" fmla="*/ 24 h 1021"/>
                    <a:gd name="T6" fmla="*/ 1224 w 1844"/>
                    <a:gd name="T7" fmla="*/ 0 h 1021"/>
                    <a:gd name="T8" fmla="*/ 1110 w 1844"/>
                    <a:gd name="T9" fmla="*/ 18 h 1021"/>
                    <a:gd name="T10" fmla="*/ 929 w 1844"/>
                    <a:gd name="T11" fmla="*/ 116 h 1021"/>
                    <a:gd name="T12" fmla="*/ 715 w 1844"/>
                    <a:gd name="T13" fmla="*/ 301 h 1021"/>
                    <a:gd name="T14" fmla="*/ 714 w 1844"/>
                    <a:gd name="T15" fmla="*/ 301 h 1021"/>
                    <a:gd name="T16" fmla="*/ 10 w 1844"/>
                    <a:gd name="T17" fmla="*/ 978 h 1021"/>
                    <a:gd name="T18" fmla="*/ 9 w 1844"/>
                    <a:gd name="T19" fmla="*/ 1011 h 1021"/>
                    <a:gd name="T20" fmla="*/ 42 w 1844"/>
                    <a:gd name="T21" fmla="*/ 1012 h 1021"/>
                    <a:gd name="T22" fmla="*/ 746 w 1844"/>
                    <a:gd name="T23" fmla="*/ 334 h 1021"/>
                    <a:gd name="T24" fmla="*/ 746 w 1844"/>
                    <a:gd name="T25" fmla="*/ 334 h 1021"/>
                    <a:gd name="T26" fmla="*/ 1016 w 1844"/>
                    <a:gd name="T27" fmla="*/ 114 h 1021"/>
                    <a:gd name="T28" fmla="*/ 1124 w 1844"/>
                    <a:gd name="T29" fmla="*/ 62 h 1021"/>
                    <a:gd name="T30" fmla="*/ 1224 w 1844"/>
                    <a:gd name="T31" fmla="*/ 46 h 1021"/>
                    <a:gd name="T32" fmla="*/ 1340 w 1844"/>
                    <a:gd name="T33" fmla="*/ 67 h 1021"/>
                    <a:gd name="T34" fmla="*/ 1542 w 1844"/>
                    <a:gd name="T35" fmla="*/ 180 h 1021"/>
                    <a:gd name="T36" fmla="*/ 1803 w 1844"/>
                    <a:gd name="T37" fmla="*/ 385 h 1021"/>
                    <a:gd name="T38" fmla="*/ 1835 w 1844"/>
                    <a:gd name="T39" fmla="*/ 381 h 1021"/>
                    <a:gd name="T40" fmla="*/ 1832 w 1844"/>
                    <a:gd name="T41" fmla="*/ 349 h 10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4" h="1021">
                      <a:moveTo>
                        <a:pt x="1832" y="349"/>
                      </a:moveTo>
                      <a:cubicBezTo>
                        <a:pt x="1698" y="239"/>
                        <a:pt x="1590" y="153"/>
                        <a:pt x="1494" y="93"/>
                      </a:cubicBezTo>
                      <a:cubicBezTo>
                        <a:pt x="1446" y="63"/>
                        <a:pt x="1400" y="40"/>
                        <a:pt x="1356" y="24"/>
                      </a:cubicBezTo>
                      <a:cubicBezTo>
                        <a:pt x="1311" y="8"/>
                        <a:pt x="1268" y="0"/>
                        <a:pt x="1224" y="0"/>
                      </a:cubicBezTo>
                      <a:cubicBezTo>
                        <a:pt x="1186" y="0"/>
                        <a:pt x="1148" y="6"/>
                        <a:pt x="1110" y="18"/>
                      </a:cubicBezTo>
                      <a:cubicBezTo>
                        <a:pt x="1052" y="37"/>
                        <a:pt x="993" y="69"/>
                        <a:pt x="929" y="116"/>
                      </a:cubicBezTo>
                      <a:cubicBezTo>
                        <a:pt x="864" y="163"/>
                        <a:pt x="794" y="224"/>
                        <a:pt x="715" y="301"/>
                      </a:cubicBezTo>
                      <a:lnTo>
                        <a:pt x="714" y="301"/>
                      </a:lnTo>
                      <a:lnTo>
                        <a:pt x="10" y="978"/>
                      </a:lnTo>
                      <a:cubicBezTo>
                        <a:pt x="1" y="987"/>
                        <a:pt x="0" y="1002"/>
                        <a:pt x="9" y="1011"/>
                      </a:cubicBezTo>
                      <a:cubicBezTo>
                        <a:pt x="18" y="1020"/>
                        <a:pt x="33" y="1020"/>
                        <a:pt x="42" y="1012"/>
                      </a:cubicBezTo>
                      <a:lnTo>
                        <a:pt x="746" y="334"/>
                      </a:lnTo>
                      <a:lnTo>
                        <a:pt x="746" y="334"/>
                      </a:lnTo>
                      <a:cubicBezTo>
                        <a:pt x="851" y="233"/>
                        <a:pt x="939" y="160"/>
                        <a:pt x="1016" y="114"/>
                      </a:cubicBezTo>
                      <a:cubicBezTo>
                        <a:pt x="1054" y="90"/>
                        <a:pt x="1090" y="73"/>
                        <a:pt x="1124" y="62"/>
                      </a:cubicBezTo>
                      <a:cubicBezTo>
                        <a:pt x="1159" y="51"/>
                        <a:pt x="1191" y="46"/>
                        <a:pt x="1224" y="46"/>
                      </a:cubicBezTo>
                      <a:cubicBezTo>
                        <a:pt x="1262" y="46"/>
                        <a:pt x="1300" y="53"/>
                        <a:pt x="1340" y="67"/>
                      </a:cubicBezTo>
                      <a:cubicBezTo>
                        <a:pt x="1401" y="89"/>
                        <a:pt x="1466" y="127"/>
                        <a:pt x="1542" y="180"/>
                      </a:cubicBezTo>
                      <a:cubicBezTo>
                        <a:pt x="1617" y="234"/>
                        <a:pt x="1702" y="303"/>
                        <a:pt x="1803" y="385"/>
                      </a:cubicBezTo>
                      <a:cubicBezTo>
                        <a:pt x="1813" y="393"/>
                        <a:pt x="1827" y="391"/>
                        <a:pt x="1835" y="381"/>
                      </a:cubicBezTo>
                      <a:cubicBezTo>
                        <a:pt x="1843" y="372"/>
                        <a:pt x="1842" y="357"/>
                        <a:pt x="1832" y="349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" name="Freeform 9">
                  <a:extLst>
                    <a:ext uri="{FF2B5EF4-FFF2-40B4-BE49-F238E27FC236}">
                      <a16:creationId xmlns:a16="http://schemas.microsoft.com/office/drawing/2014/main" id="{C6F23298-B6AB-BA43-B481-2717E0BC36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7348" y="795114"/>
                  <a:ext cx="253049" cy="148038"/>
                </a:xfrm>
                <a:custGeom>
                  <a:avLst/>
                  <a:gdLst>
                    <a:gd name="T0" fmla="*/ 1522 w 1530"/>
                    <a:gd name="T1" fmla="*/ 264 h 895"/>
                    <a:gd name="T2" fmla="*/ 1260 w 1530"/>
                    <a:gd name="T3" fmla="*/ 70 h 895"/>
                    <a:gd name="T4" fmla="*/ 1156 w 1530"/>
                    <a:gd name="T5" fmla="*/ 18 h 895"/>
                    <a:gd name="T6" fmla="*/ 1057 w 1530"/>
                    <a:gd name="T7" fmla="*/ 0 h 895"/>
                    <a:gd name="T8" fmla="*/ 957 w 1530"/>
                    <a:gd name="T9" fmla="*/ 19 h 895"/>
                    <a:gd name="T10" fmla="*/ 791 w 1530"/>
                    <a:gd name="T11" fmla="*/ 119 h 895"/>
                    <a:gd name="T12" fmla="*/ 577 w 1530"/>
                    <a:gd name="T13" fmla="*/ 310 h 895"/>
                    <a:gd name="T14" fmla="*/ 577 w 1530"/>
                    <a:gd name="T15" fmla="*/ 310 h 895"/>
                    <a:gd name="T16" fmla="*/ 6 w 1530"/>
                    <a:gd name="T17" fmla="*/ 867 h 895"/>
                    <a:gd name="T18" fmla="*/ 6 w 1530"/>
                    <a:gd name="T19" fmla="*/ 888 h 895"/>
                    <a:gd name="T20" fmla="*/ 27 w 1530"/>
                    <a:gd name="T21" fmla="*/ 888 h 895"/>
                    <a:gd name="T22" fmla="*/ 598 w 1530"/>
                    <a:gd name="T23" fmla="*/ 331 h 895"/>
                    <a:gd name="T24" fmla="*/ 598 w 1530"/>
                    <a:gd name="T25" fmla="*/ 331 h 895"/>
                    <a:gd name="T26" fmla="*/ 866 w 1530"/>
                    <a:gd name="T27" fmla="*/ 101 h 895"/>
                    <a:gd name="T28" fmla="*/ 968 w 1530"/>
                    <a:gd name="T29" fmla="*/ 47 h 895"/>
                    <a:gd name="T30" fmla="*/ 1057 w 1530"/>
                    <a:gd name="T31" fmla="*/ 29 h 895"/>
                    <a:gd name="T32" fmla="*/ 1146 w 1530"/>
                    <a:gd name="T33" fmla="*/ 46 h 895"/>
                    <a:gd name="T34" fmla="*/ 1300 w 1530"/>
                    <a:gd name="T35" fmla="*/ 132 h 895"/>
                    <a:gd name="T36" fmla="*/ 1504 w 1530"/>
                    <a:gd name="T37" fmla="*/ 287 h 895"/>
                    <a:gd name="T38" fmla="*/ 1524 w 1530"/>
                    <a:gd name="T39" fmla="*/ 285 h 895"/>
                    <a:gd name="T40" fmla="*/ 1522 w 1530"/>
                    <a:gd name="T41" fmla="*/ 264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0" h="895">
                      <a:moveTo>
                        <a:pt x="1522" y="264"/>
                      </a:moveTo>
                      <a:cubicBezTo>
                        <a:pt x="1417" y="180"/>
                        <a:pt x="1334" y="115"/>
                        <a:pt x="1260" y="70"/>
                      </a:cubicBezTo>
                      <a:cubicBezTo>
                        <a:pt x="1224" y="47"/>
                        <a:pt x="1189" y="30"/>
                        <a:pt x="1156" y="18"/>
                      </a:cubicBezTo>
                      <a:cubicBezTo>
                        <a:pt x="1123" y="6"/>
                        <a:pt x="1090" y="0"/>
                        <a:pt x="1057" y="0"/>
                      </a:cubicBezTo>
                      <a:cubicBezTo>
                        <a:pt x="1024" y="0"/>
                        <a:pt x="991" y="6"/>
                        <a:pt x="957" y="19"/>
                      </a:cubicBezTo>
                      <a:cubicBezTo>
                        <a:pt x="906" y="38"/>
                        <a:pt x="852" y="71"/>
                        <a:pt x="791" y="119"/>
                      </a:cubicBezTo>
                      <a:cubicBezTo>
                        <a:pt x="729" y="167"/>
                        <a:pt x="660" y="231"/>
                        <a:pt x="577" y="310"/>
                      </a:cubicBezTo>
                      <a:lnTo>
                        <a:pt x="577" y="310"/>
                      </a:lnTo>
                      <a:lnTo>
                        <a:pt x="6" y="867"/>
                      </a:lnTo>
                      <a:cubicBezTo>
                        <a:pt x="0" y="873"/>
                        <a:pt x="0" y="882"/>
                        <a:pt x="6" y="888"/>
                      </a:cubicBezTo>
                      <a:cubicBezTo>
                        <a:pt x="12" y="894"/>
                        <a:pt x="21" y="894"/>
                        <a:pt x="27" y="888"/>
                      </a:cubicBezTo>
                      <a:lnTo>
                        <a:pt x="598" y="331"/>
                      </a:lnTo>
                      <a:lnTo>
                        <a:pt x="598" y="331"/>
                      </a:lnTo>
                      <a:cubicBezTo>
                        <a:pt x="707" y="226"/>
                        <a:pt x="793" y="150"/>
                        <a:pt x="866" y="101"/>
                      </a:cubicBezTo>
                      <a:cubicBezTo>
                        <a:pt x="903" y="76"/>
                        <a:pt x="936" y="58"/>
                        <a:pt x="968" y="47"/>
                      </a:cubicBezTo>
                      <a:cubicBezTo>
                        <a:pt x="999" y="35"/>
                        <a:pt x="1028" y="29"/>
                        <a:pt x="1057" y="29"/>
                      </a:cubicBezTo>
                      <a:cubicBezTo>
                        <a:pt x="1086" y="29"/>
                        <a:pt x="1115" y="35"/>
                        <a:pt x="1146" y="46"/>
                      </a:cubicBezTo>
                      <a:cubicBezTo>
                        <a:pt x="1192" y="62"/>
                        <a:pt x="1242" y="91"/>
                        <a:pt x="1300" y="132"/>
                      </a:cubicBezTo>
                      <a:cubicBezTo>
                        <a:pt x="1359" y="172"/>
                        <a:pt x="1425" y="225"/>
                        <a:pt x="1504" y="287"/>
                      </a:cubicBezTo>
                      <a:cubicBezTo>
                        <a:pt x="1510" y="292"/>
                        <a:pt x="1518" y="291"/>
                        <a:pt x="1524" y="285"/>
                      </a:cubicBezTo>
                      <a:cubicBezTo>
                        <a:pt x="1529" y="279"/>
                        <a:pt x="1528" y="269"/>
                        <a:pt x="1522" y="26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" name="Freeform 10">
                  <a:extLst>
                    <a:ext uri="{FF2B5EF4-FFF2-40B4-BE49-F238E27FC236}">
                      <a16:creationId xmlns:a16="http://schemas.microsoft.com/office/drawing/2014/main" id="{358E77EF-FA74-0941-A231-8FD607054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1413" y="835952"/>
                  <a:ext cx="201273" cy="127619"/>
                </a:xfrm>
                <a:custGeom>
                  <a:avLst/>
                  <a:gdLst>
                    <a:gd name="T0" fmla="*/ 1212 w 1217"/>
                    <a:gd name="T1" fmla="*/ 184 h 773"/>
                    <a:gd name="T2" fmla="*/ 1023 w 1217"/>
                    <a:gd name="T3" fmla="*/ 48 h 773"/>
                    <a:gd name="T4" fmla="*/ 884 w 1217"/>
                    <a:gd name="T5" fmla="*/ 0 h 773"/>
                    <a:gd name="T6" fmla="*/ 801 w 1217"/>
                    <a:gd name="T7" fmla="*/ 20 h 773"/>
                    <a:gd name="T8" fmla="*/ 653 w 1217"/>
                    <a:gd name="T9" fmla="*/ 124 h 773"/>
                    <a:gd name="T10" fmla="*/ 440 w 1217"/>
                    <a:gd name="T11" fmla="*/ 324 h 773"/>
                    <a:gd name="T12" fmla="*/ 440 w 1217"/>
                    <a:gd name="T13" fmla="*/ 324 h 773"/>
                    <a:gd name="T14" fmla="*/ 3 w 1217"/>
                    <a:gd name="T15" fmla="*/ 760 h 773"/>
                    <a:gd name="T16" fmla="*/ 3 w 1217"/>
                    <a:gd name="T17" fmla="*/ 770 h 773"/>
                    <a:gd name="T18" fmla="*/ 12 w 1217"/>
                    <a:gd name="T19" fmla="*/ 770 h 773"/>
                    <a:gd name="T20" fmla="*/ 449 w 1217"/>
                    <a:gd name="T21" fmla="*/ 333 h 773"/>
                    <a:gd name="T22" fmla="*/ 716 w 1217"/>
                    <a:gd name="T23" fmla="*/ 90 h 773"/>
                    <a:gd name="T24" fmla="*/ 806 w 1217"/>
                    <a:gd name="T25" fmla="*/ 32 h 773"/>
                    <a:gd name="T26" fmla="*/ 884 w 1217"/>
                    <a:gd name="T27" fmla="*/ 13 h 773"/>
                    <a:gd name="T28" fmla="*/ 1016 w 1217"/>
                    <a:gd name="T29" fmla="*/ 60 h 773"/>
                    <a:gd name="T30" fmla="*/ 1204 w 1217"/>
                    <a:gd name="T31" fmla="*/ 195 h 773"/>
                    <a:gd name="T32" fmla="*/ 1214 w 1217"/>
                    <a:gd name="T33" fmla="*/ 194 h 773"/>
                    <a:gd name="T34" fmla="*/ 1212 w 1217"/>
                    <a:gd name="T35" fmla="*/ 184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1212" y="184"/>
                      </a:moveTo>
                      <a:cubicBezTo>
                        <a:pt x="1135" y="125"/>
                        <a:pt x="1075" y="80"/>
                        <a:pt x="1023" y="48"/>
                      </a:cubicBezTo>
                      <a:cubicBezTo>
                        <a:pt x="971" y="17"/>
                        <a:pt x="928" y="0"/>
                        <a:pt x="884" y="0"/>
                      </a:cubicBezTo>
                      <a:cubicBezTo>
                        <a:pt x="856" y="0"/>
                        <a:pt x="829" y="7"/>
                        <a:pt x="801" y="20"/>
                      </a:cubicBezTo>
                      <a:cubicBezTo>
                        <a:pt x="758" y="39"/>
                        <a:pt x="711" y="74"/>
                        <a:pt x="653" y="124"/>
                      </a:cubicBezTo>
                      <a:cubicBezTo>
                        <a:pt x="595" y="175"/>
                        <a:pt x="527" y="241"/>
                        <a:pt x="440" y="324"/>
                      </a:cubicBezTo>
                      <a:lnTo>
                        <a:pt x="440" y="324"/>
                      </a:lnTo>
                      <a:lnTo>
                        <a:pt x="3" y="760"/>
                      </a:lnTo>
                      <a:cubicBezTo>
                        <a:pt x="0" y="763"/>
                        <a:pt x="0" y="767"/>
                        <a:pt x="3" y="770"/>
                      </a:cubicBezTo>
                      <a:cubicBezTo>
                        <a:pt x="5" y="772"/>
                        <a:pt x="10" y="772"/>
                        <a:pt x="12" y="770"/>
                      </a:cubicBezTo>
                      <a:lnTo>
                        <a:pt x="449" y="333"/>
                      </a:lnTo>
                      <a:cubicBezTo>
                        <a:pt x="565" y="223"/>
                        <a:pt x="648" y="142"/>
                        <a:pt x="716" y="90"/>
                      </a:cubicBezTo>
                      <a:cubicBezTo>
                        <a:pt x="749" y="63"/>
                        <a:pt x="778" y="44"/>
                        <a:pt x="806" y="32"/>
                      </a:cubicBezTo>
                      <a:cubicBezTo>
                        <a:pt x="833" y="19"/>
                        <a:pt x="859" y="13"/>
                        <a:pt x="884" y="13"/>
                      </a:cubicBezTo>
                      <a:cubicBezTo>
                        <a:pt x="924" y="13"/>
                        <a:pt x="966" y="29"/>
                        <a:pt x="1016" y="60"/>
                      </a:cubicBezTo>
                      <a:cubicBezTo>
                        <a:pt x="1067" y="90"/>
                        <a:pt x="1127" y="136"/>
                        <a:pt x="1204" y="195"/>
                      </a:cubicBezTo>
                      <a:cubicBezTo>
                        <a:pt x="1207" y="197"/>
                        <a:pt x="1211" y="197"/>
                        <a:pt x="1214" y="194"/>
                      </a:cubicBezTo>
                      <a:cubicBezTo>
                        <a:pt x="1216" y="191"/>
                        <a:pt x="1215" y="187"/>
                        <a:pt x="1212" y="18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" name="Freeform 11">
                  <a:extLst>
                    <a:ext uri="{FF2B5EF4-FFF2-40B4-BE49-F238E27FC236}">
                      <a16:creationId xmlns:a16="http://schemas.microsoft.com/office/drawing/2014/main" id="{C4AC1E84-A6C9-AC43-8829-ADA26407D6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08093" y="858559"/>
                  <a:ext cx="72925" cy="48130"/>
                </a:xfrm>
                <a:custGeom>
                  <a:avLst/>
                  <a:gdLst>
                    <a:gd name="T0" fmla="*/ 49 w 442"/>
                    <a:gd name="T1" fmla="*/ 200 h 293"/>
                    <a:gd name="T2" fmla="*/ 0 w 442"/>
                    <a:gd name="T3" fmla="*/ 156 h 293"/>
                    <a:gd name="T4" fmla="*/ 45 w 442"/>
                    <a:gd name="T5" fmla="*/ 107 h 293"/>
                    <a:gd name="T6" fmla="*/ 392 w 442"/>
                    <a:gd name="T7" fmla="*/ 91 h 293"/>
                    <a:gd name="T8" fmla="*/ 441 w 442"/>
                    <a:gd name="T9" fmla="*/ 137 h 293"/>
                    <a:gd name="T10" fmla="*/ 396 w 442"/>
                    <a:gd name="T11" fmla="*/ 185 h 293"/>
                    <a:gd name="T12" fmla="*/ 49 w 442"/>
                    <a:gd name="T13" fmla="*/ 20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42" h="293">
                      <a:moveTo>
                        <a:pt x="49" y="200"/>
                      </a:moveTo>
                      <a:lnTo>
                        <a:pt x="0" y="156"/>
                      </a:lnTo>
                      <a:lnTo>
                        <a:pt x="45" y="107"/>
                      </a:lnTo>
                      <a:cubicBezTo>
                        <a:pt x="136" y="7"/>
                        <a:pt x="292" y="0"/>
                        <a:pt x="392" y="91"/>
                      </a:cubicBezTo>
                      <a:lnTo>
                        <a:pt x="441" y="137"/>
                      </a:lnTo>
                      <a:lnTo>
                        <a:pt x="396" y="185"/>
                      </a:lnTo>
                      <a:cubicBezTo>
                        <a:pt x="304" y="285"/>
                        <a:pt x="149" y="292"/>
                        <a:pt x="49" y="20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343F0B3-495F-9444-816E-38B2C9F55C5E}"/>
                </a:ext>
              </a:extLst>
            </p:cNvPr>
            <p:cNvSpPr txBox="1"/>
            <p:nvPr userDrawn="1"/>
          </p:nvSpPr>
          <p:spPr>
            <a:xfrm>
              <a:off x="5783563" y="5979422"/>
              <a:ext cx="1211934" cy="7232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spcBef>
                  <a:spcPts val="600"/>
                </a:spcBef>
              </a:pPr>
              <a:r>
                <a:rPr lang="en-US" altLang="zh-CN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IPCC</a:t>
              </a:r>
            </a:p>
            <a:p>
              <a:pPr algn="ctr">
                <a:spcBef>
                  <a:spcPts val="600"/>
                </a:spcBef>
              </a:pPr>
              <a:r>
                <a:rPr lang="zh-CN" altLang="en-US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974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>
            <a:extLst>
              <a:ext uri="{FF2B5EF4-FFF2-40B4-BE49-F238E27FC236}">
                <a16:creationId xmlns:a16="http://schemas.microsoft.com/office/drawing/2014/main" id="{FBB5D1D6-FEDC-364E-ADD0-80C842FD6986}"/>
              </a:ext>
            </a:extLst>
          </p:cNvPr>
          <p:cNvSpPr/>
          <p:nvPr userDrawn="1"/>
        </p:nvSpPr>
        <p:spPr>
          <a:xfrm>
            <a:off x="667831" y="541554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23457C5-5D0E-4F46-9D0B-7EA2985DF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FA45BE-434F-B44C-99F8-C563AC076A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0515600" cy="4586694"/>
          </a:xfrm>
        </p:spPr>
        <p:txBody>
          <a:bodyPr/>
          <a:lstStyle>
            <a:lvl1pPr marL="360363" indent="-360363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tabLst/>
              <a:defRPr/>
            </a:lvl1pPr>
            <a:lvl2pPr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  <a:lvl4pPr>
              <a:lnSpc>
                <a:spcPct val="100000"/>
              </a:lnSpc>
              <a:spcBef>
                <a:spcPts val="600"/>
              </a:spcBef>
              <a:defRPr/>
            </a:lvl4pPr>
            <a:lvl5pPr>
              <a:lnSpc>
                <a:spcPct val="100000"/>
              </a:lnSpc>
              <a:spcBef>
                <a:spcPts val="600"/>
              </a:spcBef>
              <a:defRPr/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1C8C13-A111-E44B-BB6E-32C9AFF870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44458-A3AD-7248-AB3A-A80099144E2A}" type="datetime1">
              <a:rPr kumimoji="1" lang="zh-CN" altLang="en-US" smtClean="0"/>
              <a:pPr/>
              <a:t>2021/10/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7B7B75-EEC1-2D4D-AB7C-5A3514969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DBE6BC-6A1B-1944-BBB6-30FD8C33B3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  <p:cxnSp>
        <p:nvCxnSpPr>
          <p:cNvPr id="40" name="直线连接符 39">
            <a:extLst>
              <a:ext uri="{FF2B5EF4-FFF2-40B4-BE49-F238E27FC236}">
                <a16:creationId xmlns:a16="http://schemas.microsoft.com/office/drawing/2014/main" id="{9E7AFED4-5702-094E-A3B8-21EB069F234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线连接符 63">
            <a:extLst>
              <a:ext uri="{FF2B5EF4-FFF2-40B4-BE49-F238E27FC236}">
                <a16:creationId xmlns:a16="http://schemas.microsoft.com/office/drawing/2014/main" id="{06B569DB-EE88-CB4A-A634-A7CA45E81663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C1D75728-DE08-814F-9EF0-7E9AFB999FE6}"/>
              </a:ext>
            </a:extLst>
          </p:cNvPr>
          <p:cNvGrpSpPr/>
          <p:nvPr userDrawn="1"/>
        </p:nvGrpSpPr>
        <p:grpSpPr>
          <a:xfrm>
            <a:off x="715452" y="634525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72" name="Freeform 1">
              <a:extLst>
                <a:ext uri="{FF2B5EF4-FFF2-40B4-BE49-F238E27FC236}">
                  <a16:creationId xmlns:a16="http://schemas.microsoft.com/office/drawing/2014/main" id="{53F1A011-1E52-3140-9C21-8911AB322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Freeform 2">
              <a:extLst>
                <a:ext uri="{FF2B5EF4-FFF2-40B4-BE49-F238E27FC236}">
                  <a16:creationId xmlns:a16="http://schemas.microsoft.com/office/drawing/2014/main" id="{364873AD-F7AE-3D48-84F0-C7183651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Freeform 3">
              <a:extLst>
                <a:ext uri="{FF2B5EF4-FFF2-40B4-BE49-F238E27FC236}">
                  <a16:creationId xmlns:a16="http://schemas.microsoft.com/office/drawing/2014/main" id="{5B03D593-4A0D-DF4E-8474-4FAD50C6B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Freeform 4">
              <a:extLst>
                <a:ext uri="{FF2B5EF4-FFF2-40B4-BE49-F238E27FC236}">
                  <a16:creationId xmlns:a16="http://schemas.microsoft.com/office/drawing/2014/main" id="{1A0E5E70-2235-6044-9E4C-A8D320929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Freeform 5">
              <a:extLst>
                <a:ext uri="{FF2B5EF4-FFF2-40B4-BE49-F238E27FC236}">
                  <a16:creationId xmlns:a16="http://schemas.microsoft.com/office/drawing/2014/main" id="{9F25C08B-5CAA-1D40-B768-CF07CC909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Freeform 6">
              <a:extLst>
                <a:ext uri="{FF2B5EF4-FFF2-40B4-BE49-F238E27FC236}">
                  <a16:creationId xmlns:a16="http://schemas.microsoft.com/office/drawing/2014/main" id="{A1A66D2D-2EC2-AA45-8DA4-4B543D6DB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Freeform 7">
              <a:extLst>
                <a:ext uri="{FF2B5EF4-FFF2-40B4-BE49-F238E27FC236}">
                  <a16:creationId xmlns:a16="http://schemas.microsoft.com/office/drawing/2014/main" id="{BF5A2635-9D3C-B746-B7BB-00E1B5440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Freeform 8">
              <a:extLst>
                <a:ext uri="{FF2B5EF4-FFF2-40B4-BE49-F238E27FC236}">
                  <a16:creationId xmlns:a16="http://schemas.microsoft.com/office/drawing/2014/main" id="{9A427AEE-5F0B-1D43-8127-A5A07CDC3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Freeform 9">
              <a:extLst>
                <a:ext uri="{FF2B5EF4-FFF2-40B4-BE49-F238E27FC236}">
                  <a16:creationId xmlns:a16="http://schemas.microsoft.com/office/drawing/2014/main" id="{E60E42BA-4A46-4D41-AA72-E2F725048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Freeform 10">
              <a:extLst>
                <a:ext uri="{FF2B5EF4-FFF2-40B4-BE49-F238E27FC236}">
                  <a16:creationId xmlns:a16="http://schemas.microsoft.com/office/drawing/2014/main" id="{5B1734EF-4E6E-164F-849F-5F012565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Freeform 11">
              <a:extLst>
                <a:ext uri="{FF2B5EF4-FFF2-40B4-BE49-F238E27FC236}">
                  <a16:creationId xmlns:a16="http://schemas.microsoft.com/office/drawing/2014/main" id="{8623BE8B-4483-AE4A-A6EA-432CBE50B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10848564" y="1043277"/>
            <a:ext cx="13434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A78303FA-5CAF-42E9-9612-03C75A454D2F}"/>
              </a:ext>
            </a:extLst>
          </p:cNvPr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6044" y="12736"/>
            <a:ext cx="1145206" cy="10305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0253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4CA6BC-3A36-834A-8A46-510CF743F3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F4A777-4880-8640-83A6-327323A56F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7E2510C-46FB-B140-83A3-4B9EF1B4C9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459310F-E4CA-E54F-B1B1-7656B1F4AA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90EBB2-4D7C-084A-BE30-AC939B671EC1}" type="datetime1">
              <a:rPr kumimoji="1" lang="zh-CN" altLang="en-US" smtClean="0"/>
              <a:pPr/>
              <a:t>2021/10/7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8A41358-8B3C-CE4B-B391-06B0FF85E8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FB6C4E-D29D-9647-82C6-2B183C588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EA401A9-3F89-014C-9A94-02FD1A5217FC}"/>
              </a:ext>
            </a:extLst>
          </p:cNvPr>
          <p:cNvSpPr/>
          <p:nvPr userDrawn="1"/>
        </p:nvSpPr>
        <p:spPr>
          <a:xfrm>
            <a:off x="667831" y="543035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2D64F221-C9B8-444F-9076-736EED2DA56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线连接符 32">
            <a:extLst>
              <a:ext uri="{FF2B5EF4-FFF2-40B4-BE49-F238E27FC236}">
                <a16:creationId xmlns:a16="http://schemas.microsoft.com/office/drawing/2014/main" id="{E9B9A2A5-908B-3244-B39F-9E6705AE6320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BC00378-4A1A-AF4A-9DA5-0E40AABBEE09}"/>
              </a:ext>
            </a:extLst>
          </p:cNvPr>
          <p:cNvGrpSpPr/>
          <p:nvPr userDrawn="1"/>
        </p:nvGrpSpPr>
        <p:grpSpPr>
          <a:xfrm>
            <a:off x="715452" y="636006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41" name="Freeform 1">
              <a:extLst>
                <a:ext uri="{FF2B5EF4-FFF2-40B4-BE49-F238E27FC236}">
                  <a16:creationId xmlns:a16="http://schemas.microsoft.com/office/drawing/2014/main" id="{219E963A-769E-B14C-9175-00DF37C8C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Freeform 2">
              <a:extLst>
                <a:ext uri="{FF2B5EF4-FFF2-40B4-BE49-F238E27FC236}">
                  <a16:creationId xmlns:a16="http://schemas.microsoft.com/office/drawing/2014/main" id="{935EF8B9-88D2-6C42-BF9B-2AD28DBBD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Freeform 3">
              <a:extLst>
                <a:ext uri="{FF2B5EF4-FFF2-40B4-BE49-F238E27FC236}">
                  <a16:creationId xmlns:a16="http://schemas.microsoft.com/office/drawing/2014/main" id="{10E28FF9-5CED-394E-AF38-301649539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Freeform 4">
              <a:extLst>
                <a:ext uri="{FF2B5EF4-FFF2-40B4-BE49-F238E27FC236}">
                  <a16:creationId xmlns:a16="http://schemas.microsoft.com/office/drawing/2014/main" id="{6E5EA531-DEFC-144D-8545-1DECEBA97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Freeform 5">
              <a:extLst>
                <a:ext uri="{FF2B5EF4-FFF2-40B4-BE49-F238E27FC236}">
                  <a16:creationId xmlns:a16="http://schemas.microsoft.com/office/drawing/2014/main" id="{F39A9FAC-3BBF-CD45-BC62-06EF846D7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Freeform 6">
              <a:extLst>
                <a:ext uri="{FF2B5EF4-FFF2-40B4-BE49-F238E27FC236}">
                  <a16:creationId xmlns:a16="http://schemas.microsoft.com/office/drawing/2014/main" id="{4A2E4B78-1C39-A943-B2AE-B76B55EBA4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Freeform 7">
              <a:extLst>
                <a:ext uri="{FF2B5EF4-FFF2-40B4-BE49-F238E27FC236}">
                  <a16:creationId xmlns:a16="http://schemas.microsoft.com/office/drawing/2014/main" id="{E34B0E8F-7C29-3241-8B05-8DB5DF4ED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Freeform 8">
              <a:extLst>
                <a:ext uri="{FF2B5EF4-FFF2-40B4-BE49-F238E27FC236}">
                  <a16:creationId xmlns:a16="http://schemas.microsoft.com/office/drawing/2014/main" id="{08D4B6E4-213B-E84A-9B55-3121DC89C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Freeform 9">
              <a:extLst>
                <a:ext uri="{FF2B5EF4-FFF2-40B4-BE49-F238E27FC236}">
                  <a16:creationId xmlns:a16="http://schemas.microsoft.com/office/drawing/2014/main" id="{3073A429-8658-EC43-92EE-0AD58A5391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Freeform 10">
              <a:extLst>
                <a:ext uri="{FF2B5EF4-FFF2-40B4-BE49-F238E27FC236}">
                  <a16:creationId xmlns:a16="http://schemas.microsoft.com/office/drawing/2014/main" id="{7B9CB57C-5EF1-7045-A70B-14CD6B5A9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Freeform 11">
              <a:extLst>
                <a:ext uri="{FF2B5EF4-FFF2-40B4-BE49-F238E27FC236}">
                  <a16:creationId xmlns:a16="http://schemas.microsoft.com/office/drawing/2014/main" id="{9187B6AA-F9BB-264E-BDCA-C7E0AC3A6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9F0503EB-0084-CC4A-A491-E37EE9525D14}"/>
              </a:ext>
            </a:extLst>
          </p:cNvPr>
          <p:cNvGrpSpPr/>
          <p:nvPr userDrawn="1"/>
        </p:nvGrpSpPr>
        <p:grpSpPr>
          <a:xfrm>
            <a:off x="10327565" y="424110"/>
            <a:ext cx="1107996" cy="382841"/>
            <a:chOff x="10327565" y="424110"/>
            <a:chExt cx="1107996" cy="382841"/>
          </a:xfrm>
        </p:grpSpPr>
        <p:grpSp>
          <p:nvGrpSpPr>
            <p:cNvPr id="54" name="组合 53">
              <a:extLst>
                <a:ext uri="{FF2B5EF4-FFF2-40B4-BE49-F238E27FC236}">
                  <a16:creationId xmlns:a16="http://schemas.microsoft.com/office/drawing/2014/main" id="{400C4A7F-6676-534F-B5C8-2DE66581026F}"/>
                </a:ext>
              </a:extLst>
            </p:cNvPr>
            <p:cNvGrpSpPr/>
            <p:nvPr userDrawn="1"/>
          </p:nvGrpSpPr>
          <p:grpSpPr>
            <a:xfrm>
              <a:off x="10413894" y="437620"/>
              <a:ext cx="927707" cy="369331"/>
              <a:chOff x="1113126" y="809213"/>
              <a:chExt cx="2133357" cy="523762"/>
            </a:xfrm>
            <a:solidFill>
              <a:schemeClr val="bg1">
                <a:lumMod val="75000"/>
              </a:schemeClr>
            </a:solidFill>
          </p:grpSpPr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A0A41422-4096-DC41-BB33-0916940AC495}"/>
                  </a:ext>
                </a:extLst>
              </p:cNvPr>
              <p:cNvSpPr/>
              <p:nvPr userDrawn="1"/>
            </p:nvSpPr>
            <p:spPr>
              <a:xfrm>
                <a:off x="1113126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D5CEC13B-80D5-3947-B160-212A9A11A3AA}"/>
                  </a:ext>
                </a:extLst>
              </p:cNvPr>
              <p:cNvSpPr/>
              <p:nvPr userDrawn="1"/>
            </p:nvSpPr>
            <p:spPr>
              <a:xfrm>
                <a:off x="1649658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E321B4EF-8B5E-3B4F-BDCB-CBEE690C65EA}"/>
                  </a:ext>
                </a:extLst>
              </p:cNvPr>
              <p:cNvSpPr/>
              <p:nvPr userDrawn="1"/>
            </p:nvSpPr>
            <p:spPr>
              <a:xfrm>
                <a:off x="2186190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6CD2DC0C-4C61-DA48-9E4B-060D09B0B54B}"/>
                  </a:ext>
                </a:extLst>
              </p:cNvPr>
              <p:cNvSpPr/>
              <p:nvPr userDrawn="1"/>
            </p:nvSpPr>
            <p:spPr>
              <a:xfrm>
                <a:off x="2722721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F3037419-16FC-5B47-8EC6-875FDF21173A}"/>
                </a:ext>
              </a:extLst>
            </p:cNvPr>
            <p:cNvSpPr/>
            <p:nvPr userDrawn="1"/>
          </p:nvSpPr>
          <p:spPr>
            <a:xfrm>
              <a:off x="10327565" y="424110"/>
              <a:ext cx="1107996" cy="36933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1800" b="1" cap="none" spc="0" dirty="0">
                  <a:ln w="22225">
                    <a:noFill/>
                    <a:prstDash val="solid"/>
                  </a:ln>
                  <a:solidFill>
                    <a:schemeClr val="accent1">
                      <a:lumMod val="60000"/>
                      <a:lumOff val="40000"/>
                    </a:schemeClr>
                  </a:solidFill>
                  <a:effectLst/>
                </a:rPr>
                <a:t>我的学校</a:t>
              </a:r>
            </a:p>
          </p:txBody>
        </p:sp>
      </p:grpSp>
      <p:sp>
        <p:nvSpPr>
          <p:cNvPr id="53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9916558" y="861402"/>
            <a:ext cx="19168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</p:spTree>
    <p:extLst>
      <p:ext uri="{BB962C8B-B14F-4D97-AF65-F5344CB8AC3E}">
        <p14:creationId xmlns:p14="http://schemas.microsoft.com/office/powerpoint/2010/main" val="487275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AAA80D-F069-DE49-8F34-B637A12CB5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7508" y="365126"/>
            <a:ext cx="8220812" cy="879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2AAAE3F-F071-E445-8B18-8EAF397932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590270"/>
            <a:ext cx="10515600" cy="4586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E21652-6A28-F54F-98C2-D24C55AD3E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6B5948C6-0782-6042-A859-FD82FD45C478}" type="datetime1">
              <a:rPr kumimoji="1" lang="zh-CN" altLang="en-US" smtClean="0"/>
              <a:pPr/>
              <a:t>2021/10/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B9D617-AB6E-774C-A385-AAFEFB9272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17F525-3365-224F-AAA7-E3B9B30119F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053945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6534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BF4557-9C48-9D4D-A8AC-E1BCC4493B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891254"/>
            <a:ext cx="9144000" cy="2002674"/>
          </a:xfrm>
        </p:spPr>
        <p:txBody>
          <a:bodyPr/>
          <a:lstStyle/>
          <a:p>
            <a:r>
              <a:rPr kumimoji="1" lang="zh-CN" altLang="en-US" dirty="0"/>
              <a:t>第十一章 异步消息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BAADDAC-3DB3-ED4C-BCFE-CFA6839907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727942"/>
            <a:ext cx="9144000" cy="165797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3200" dirty="0"/>
              <a:t>授课教师：陈恒</a:t>
            </a:r>
            <a:endParaRPr kumimoji="1" lang="en-US" altLang="zh-CN" sz="3200" dirty="0"/>
          </a:p>
          <a:p>
            <a:pPr>
              <a:lnSpc>
                <a:spcPct val="150000"/>
              </a:lnSpc>
            </a:pPr>
            <a:r>
              <a:rPr kumimoji="1" lang="zh-CN" altLang="en-US" sz="3200" dirty="0"/>
              <a:t>大连外国语大学</a:t>
            </a:r>
            <a:endParaRPr kumimoji="1"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4659136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CB86D9-AD41-44BF-879D-ED0D1091F9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9C7EC90-8E41-4A11-B08C-C99E2C8B2406}"/>
              </a:ext>
            </a:extLst>
          </p:cNvPr>
          <p:cNvSpPr txBox="1"/>
          <p:nvPr/>
        </p:nvSpPr>
        <p:spPr>
          <a:xfrm>
            <a:off x="1090670" y="1454227"/>
            <a:ext cx="10366872" cy="467115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l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生产者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创建并发送消息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客户。</a:t>
            </a:r>
          </a:p>
          <a:p>
            <a:pPr indent="266700" algn="l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消费者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接收消息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客户。</a:t>
            </a:r>
          </a:p>
          <a:p>
            <a:pPr indent="266700" algn="l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消息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包括可以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客户之间传递的数据对象。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定义了五种不同的消息正文格式，以及调用的消息类型，允许你发送并接收一些不同形式的数据，提供现有消息格式的一些级别的兼容性。常见的消息格式有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eamMessa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指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原始值的数据流消息）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pMessa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映射消息）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extMessa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文本消息）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bjectMessa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一个序列化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象消息）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ytesMessa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字节消息）。</a:t>
            </a:r>
          </a:p>
          <a:p>
            <a:pPr indent="266700" algn="l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队列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l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一个容纳那些被发送的等待阅读的消息区域。与队列名字所暗示的意思不同，消息的接受顺序并不一定要与消息的发送顺序相同。一旦一个消息被阅读，该消息将被从队列中移走。</a:t>
            </a:r>
          </a:p>
          <a:p>
            <a:pPr indent="266700" algn="l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主题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种支持发送消息给多个订阅者的机制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3632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2C572E-C5DC-4E8D-B701-236DAD8EBF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</a:t>
            </a:r>
            <a:r>
              <a:rPr lang="en-US" altLang="zh-CN" dirty="0"/>
              <a:t>JMS</a:t>
            </a:r>
            <a:r>
              <a:rPr lang="zh-CN" altLang="en-US" dirty="0"/>
              <a:t>的应用接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08FBCD-36B0-475D-885D-EA6257336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</a:t>
            </a:fld>
            <a:endParaRPr kumimoji="1"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6B22DEF-8436-479A-B75B-8F88958BA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B783138E-5F53-44E9-8BA8-461A03056D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01996"/>
              </p:ext>
            </p:extLst>
          </p:nvPr>
        </p:nvGraphicFramePr>
        <p:xfrm>
          <a:off x="1949985" y="1393824"/>
          <a:ext cx="6279615" cy="5302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25727" imgH="3568525" progId="Visio.Drawing.15">
                  <p:embed/>
                </p:oleObj>
              </mc:Choice>
              <mc:Fallback>
                <p:oleObj name="Visio" r:id="rId2" imgW="4025727" imgH="35685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985" y="1393824"/>
                        <a:ext cx="6279615" cy="53027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86707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36E32B-CF93-445C-81E3-BADC39F875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ConnectionFactory</a:t>
            </a:r>
            <a:r>
              <a:rPr lang="zh-CN" altLang="en-US" dirty="0"/>
              <a:t>接口（连接工厂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9B6BD7-9A71-4D00-BB03-46DF161269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户用来创建到</a:t>
            </a:r>
            <a:r>
              <a:rPr lang="en-US" altLang="zh-CN" dirty="0">
                <a:solidFill>
                  <a:srgbClr val="C00000"/>
                </a:solidFill>
              </a:rPr>
              <a:t>JMS</a:t>
            </a:r>
            <a:r>
              <a:rPr lang="zh-CN" altLang="en-US" dirty="0"/>
              <a:t>消息代理实现的连接的</a:t>
            </a:r>
            <a:r>
              <a:rPr lang="zh-CN" altLang="en-US" dirty="0">
                <a:solidFill>
                  <a:srgbClr val="C00000"/>
                </a:solidFill>
              </a:rPr>
              <a:t>被管对象</a:t>
            </a:r>
            <a:r>
              <a:rPr lang="zh-CN" altLang="en-US" dirty="0"/>
              <a:t>。</a:t>
            </a:r>
            <a:r>
              <a:rPr lang="en-US" altLang="zh-CN" dirty="0"/>
              <a:t>JMS</a:t>
            </a:r>
            <a:r>
              <a:rPr lang="zh-CN" altLang="en-US" dirty="0"/>
              <a:t>客户通过可移植的接口访问连接，这样当下层的实现改变时，代码不需要进行修改。管理员在</a:t>
            </a:r>
            <a:r>
              <a:rPr lang="en-US" altLang="zh-CN" dirty="0">
                <a:solidFill>
                  <a:srgbClr val="C00000"/>
                </a:solidFill>
              </a:rPr>
              <a:t>JNDI</a:t>
            </a:r>
            <a:r>
              <a:rPr lang="zh-CN" altLang="en-US" dirty="0"/>
              <a:t>名字空间中配置连接工厂，这样，</a:t>
            </a:r>
            <a:r>
              <a:rPr lang="en-US" altLang="zh-CN" dirty="0">
                <a:solidFill>
                  <a:srgbClr val="C00000"/>
                </a:solidFill>
              </a:rPr>
              <a:t>JMS</a:t>
            </a:r>
            <a:r>
              <a:rPr lang="zh-CN" altLang="en-US" dirty="0"/>
              <a:t>客户才能够查找到它们。根据目的地的不同，用户将使用队列连接工厂，或者主题连接工厂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5D705C6-25E5-47D9-AC7D-8E1B2092B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229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E42AE0-1A86-4677-8ADD-1D48E26DD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nection </a:t>
            </a:r>
            <a:r>
              <a:rPr lang="zh-CN" altLang="en-US" dirty="0"/>
              <a:t>接口（连接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DBDD63-E0D1-49E0-B311-6CCAE912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连接代表了</a:t>
            </a:r>
            <a:r>
              <a:rPr lang="zh-CN" altLang="en-US" dirty="0">
                <a:solidFill>
                  <a:srgbClr val="C00000"/>
                </a:solidFill>
              </a:rPr>
              <a:t>应用程序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消息服务器</a:t>
            </a:r>
            <a:r>
              <a:rPr lang="zh-CN" altLang="en-US" dirty="0"/>
              <a:t>之间的</a:t>
            </a:r>
            <a:r>
              <a:rPr lang="zh-CN" altLang="en-US" dirty="0">
                <a:solidFill>
                  <a:srgbClr val="C00000"/>
                </a:solidFill>
              </a:rPr>
              <a:t>通信链路</a:t>
            </a:r>
            <a:r>
              <a:rPr lang="zh-CN" altLang="en-US" dirty="0"/>
              <a:t>。在获得了连接工厂后，就可以创建一个与</a:t>
            </a:r>
            <a:r>
              <a:rPr lang="en-US" altLang="zh-CN" dirty="0">
                <a:solidFill>
                  <a:srgbClr val="C00000"/>
                </a:solidFill>
              </a:rPr>
              <a:t>JMS</a:t>
            </a:r>
            <a:r>
              <a:rPr lang="zh-CN" altLang="en-US" dirty="0">
                <a:solidFill>
                  <a:srgbClr val="C00000"/>
                </a:solidFill>
              </a:rPr>
              <a:t>消息代理实现</a:t>
            </a:r>
            <a:r>
              <a:rPr lang="zh-CN" altLang="en-US" dirty="0"/>
              <a:t>（提供者）的连接。根据不同的连接类型，连接允许用户创建会话，以发送和接收队列和主题到目的地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9FB36E7-2702-4F88-B668-202B60A48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3881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569E2E-6648-411C-972D-1C0B6A5956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zh-CN" dirty="0"/>
              <a:t>Destination</a:t>
            </a:r>
            <a:r>
              <a:rPr lang="zh-CN" altLang="fr-FR" dirty="0"/>
              <a:t>接口（目的地）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735DDC6-354F-4503-B5DF-70BA736D43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目的地</a:t>
            </a:r>
            <a:r>
              <a:rPr lang="zh-CN" altLang="en-US" dirty="0"/>
              <a:t>是一个包装了</a:t>
            </a:r>
            <a:r>
              <a:rPr lang="zh-CN" altLang="en-US" dirty="0">
                <a:solidFill>
                  <a:srgbClr val="C00000"/>
                </a:solidFill>
              </a:rPr>
              <a:t>消息目的地标识符的被管对象</a:t>
            </a:r>
            <a:r>
              <a:rPr lang="zh-CN" altLang="en-US" dirty="0"/>
              <a:t>，消息目的地是指消息发布和接收的地点，或者是队列，或者是主题。</a:t>
            </a:r>
            <a:r>
              <a:rPr lang="en-US" altLang="zh-CN" dirty="0">
                <a:solidFill>
                  <a:srgbClr val="C00000"/>
                </a:solidFill>
              </a:rPr>
              <a:t>JMS</a:t>
            </a:r>
            <a:r>
              <a:rPr lang="zh-CN" altLang="en-US" dirty="0"/>
              <a:t>管理员创建这些对象，然后用户通过</a:t>
            </a:r>
            <a:r>
              <a:rPr lang="en-US" altLang="zh-CN" dirty="0">
                <a:solidFill>
                  <a:srgbClr val="C00000"/>
                </a:solidFill>
              </a:rPr>
              <a:t>JNDI</a:t>
            </a:r>
            <a:r>
              <a:rPr lang="zh-CN" altLang="en-US" dirty="0"/>
              <a:t>发现它们。和连接工厂一样，管理员可以创建两种类型的目的地，点对点模型的队列，以及发布者</a:t>
            </a:r>
            <a:r>
              <a:rPr lang="en-US" altLang="zh-CN" dirty="0"/>
              <a:t>/</a:t>
            </a:r>
            <a:r>
              <a:rPr lang="zh-CN" altLang="en-US" dirty="0"/>
              <a:t>订阅者模型的主题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A518253-1E0F-4FD6-94AC-21AE3FCFC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10677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17BC8E-2838-4574-98B2-A030CFEBC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ssion</a:t>
            </a:r>
            <a:r>
              <a:rPr lang="zh-CN" altLang="en-US" dirty="0"/>
              <a:t>接口（会话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B67B6B-B9A2-4FF6-8FC3-A617063D45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表示一个单线程的</a:t>
            </a:r>
            <a:r>
              <a:rPr lang="zh-CN" altLang="en-US" dirty="0">
                <a:solidFill>
                  <a:srgbClr val="C00000"/>
                </a:solidFill>
              </a:rPr>
              <a:t>上下文</a:t>
            </a:r>
            <a:r>
              <a:rPr lang="zh-CN" altLang="en-US" dirty="0"/>
              <a:t>，用于</a:t>
            </a:r>
            <a:r>
              <a:rPr lang="zh-CN" altLang="en-US" dirty="0">
                <a:solidFill>
                  <a:srgbClr val="C00000"/>
                </a:solidFill>
              </a:rPr>
              <a:t>发送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接收</a:t>
            </a:r>
            <a:r>
              <a:rPr lang="zh-CN" altLang="en-US" dirty="0"/>
              <a:t>消息。由于会话是单线程的，所以消息是连续的，就是说消息是按照发送的顺序一个一个接收的。会话的好处是它支持事务。如果用户选择了事务支持，会话上下文将保存一组消息，直到事务被提交才发送这些消息。在提交事务之前，用户可以使用回滚操作取消这些消息。一个会话允许用户创建消息，生产者来发送消息，消费者来接收消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627A8CC-5E0C-4746-A9AF-1E6B0CE3C3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10748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397CB9-1911-4199-AB0C-A367A742C0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MessageConsumer</a:t>
            </a:r>
            <a:r>
              <a:rPr lang="zh-CN" altLang="en-US" dirty="0"/>
              <a:t>接口（消息消费者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B40421-BD4A-413C-A052-FB06C6245D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由会话创建的对象，用于</a:t>
            </a:r>
            <a:r>
              <a:rPr lang="zh-CN" altLang="en-US" dirty="0">
                <a:solidFill>
                  <a:srgbClr val="C00000"/>
                </a:solidFill>
              </a:rPr>
              <a:t>接收发送到目的地的消息</a:t>
            </a:r>
            <a:r>
              <a:rPr lang="zh-CN" altLang="en-US" dirty="0"/>
              <a:t>。消费者可以同步地（</a:t>
            </a:r>
            <a:r>
              <a:rPr lang="zh-CN" altLang="en-US" dirty="0">
                <a:solidFill>
                  <a:srgbClr val="C00000"/>
                </a:solidFill>
              </a:rPr>
              <a:t>阻塞模式</a:t>
            </a:r>
            <a:r>
              <a:rPr lang="zh-CN" altLang="en-US" dirty="0"/>
              <a:t>），或（</a:t>
            </a:r>
            <a:r>
              <a:rPr lang="zh-CN" altLang="en-US" dirty="0">
                <a:solidFill>
                  <a:srgbClr val="C00000"/>
                </a:solidFill>
              </a:rPr>
              <a:t>非阻塞</a:t>
            </a:r>
            <a:r>
              <a:rPr lang="zh-CN" altLang="en-US" dirty="0"/>
              <a:t>）接收队列和主题类型的消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C74BCDA-7758-4F49-9FE0-62B4A4C9F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33360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0FA5BC-E071-45DF-8D1C-D4176BA60D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MessageProducer</a:t>
            </a:r>
            <a:r>
              <a:rPr lang="zh-CN" altLang="en-US" dirty="0"/>
              <a:t>接口（消息生产者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82FB5AE-D0F0-4E4D-AAE4-BDC0AE43EF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由会话创建的对象，用于</a:t>
            </a:r>
            <a:r>
              <a:rPr lang="zh-CN" altLang="en-US" dirty="0">
                <a:solidFill>
                  <a:srgbClr val="C00000"/>
                </a:solidFill>
              </a:rPr>
              <a:t>发送消息到目的地</a:t>
            </a:r>
            <a:r>
              <a:rPr lang="zh-CN" altLang="en-US" dirty="0"/>
              <a:t>。用户可以创建某个目的地的发送者，也可以创建一个通用的发送者，在发送消息时指定目的地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F58C8C9-8EA8-4ECE-9450-7FFD39610A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7351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FDF10A-5715-42DC-9609-9A9F501AC9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ssage</a:t>
            </a:r>
            <a:r>
              <a:rPr lang="zh-CN" altLang="en-US" dirty="0"/>
              <a:t>接口（消息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DE48AA-DBD1-4D3A-9D86-AA9E1744AA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是在</a:t>
            </a:r>
            <a:r>
              <a:rPr lang="zh-CN" altLang="en-US" dirty="0">
                <a:solidFill>
                  <a:srgbClr val="C00000"/>
                </a:solidFill>
              </a:rPr>
              <a:t>消费者和生产者之间传送的对象</a:t>
            </a:r>
            <a:r>
              <a:rPr lang="zh-CN" altLang="en-US" dirty="0"/>
              <a:t>，也就是说从一个应用程序传送到另一个应用程序。一个消息有三个主要部分：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消息头（必须）</a:t>
            </a:r>
            <a:r>
              <a:rPr lang="zh-CN" altLang="en-US" dirty="0"/>
              <a:t>：包含用于识别和为消息寻找路由的操作设置。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一组消息属性（可选）</a:t>
            </a:r>
            <a:r>
              <a:rPr lang="zh-CN" altLang="en-US" dirty="0"/>
              <a:t>：包含额外的属性，支持其他消息代理实现和用户的兼容。可以创建定制的字段和过滤器（消息选择器）。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一个消息体（可选）</a:t>
            </a:r>
            <a:r>
              <a:rPr lang="zh-CN" altLang="en-US" dirty="0"/>
              <a:t>：允许用户创建五种类型的消息（文本消息、映射消息、字节消息、流消息和对象消息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9C9A6C-A6C9-4F2B-9CC3-FC0716227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86531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D05FF0-B8CB-4605-98DA-E2528EF24D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 </a:t>
            </a:r>
            <a:r>
              <a:rPr lang="zh-CN" altLang="en-US" dirty="0"/>
              <a:t>企业级消息代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360DC1-25AE-46BD-8706-D9F06C7A55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1.2.1 JMS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1.2.2 AMQP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C293FB-53DE-4070-8D75-1BBBD9D91C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1203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DCC7AC-475E-1E4C-8CD6-1AECBEC28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1732F0-50F7-8947-81D6-CBBAE8232D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/>
              <a:t>理解异步消息通信原理</a:t>
            </a:r>
            <a:endParaRPr kumimoji="1" lang="en-US" altLang="zh-CN" dirty="0"/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异步消息通信技术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F3E877C-BC12-7E4D-A194-CD69A5A31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6991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159732-8097-4714-869F-2A828913E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2 AMQ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237A41-A014-479D-9DB2-24F74AF150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AMQP</a:t>
            </a:r>
            <a:r>
              <a:rPr lang="zh-CN" altLang="en-US" dirty="0"/>
              <a:t>（</a:t>
            </a:r>
            <a:r>
              <a:rPr lang="en-US" altLang="zh-CN" dirty="0"/>
              <a:t>Advanced Message Queuing Protocol</a:t>
            </a:r>
            <a:r>
              <a:rPr lang="zh-CN" altLang="en-US" dirty="0"/>
              <a:t>）即</a:t>
            </a:r>
            <a:r>
              <a:rPr lang="zh-CN" altLang="en-US" dirty="0">
                <a:solidFill>
                  <a:srgbClr val="C00000"/>
                </a:solidFill>
              </a:rPr>
              <a:t>高级消息队列协议</a:t>
            </a:r>
            <a:r>
              <a:rPr lang="zh-CN" altLang="en-US" dirty="0"/>
              <a:t>，是一个提供统一消息服务的应用层标准高级消息队列协议，是应用层协议的一个开放标准，为面向消息的中间件设计。基于此协议的客户端与消息中间件可传递消息，并不受客户端</a:t>
            </a:r>
            <a:r>
              <a:rPr lang="en-US" altLang="zh-CN" dirty="0"/>
              <a:t>/</a:t>
            </a:r>
            <a:r>
              <a:rPr lang="zh-CN" altLang="en-US" dirty="0"/>
              <a:t>中间件的不同产品、不同开发语言等条件的限制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C66ADEA-B4D9-4B83-B4D1-7DFE657B4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393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7D475E-BCE2-4248-A97C-B5AAC4C7C1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MQP</a:t>
            </a:r>
            <a:r>
              <a:rPr lang="zh-CN" altLang="en-US" dirty="0"/>
              <a:t>的技术术语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0D025D-AFD5-4CD5-AF2D-4CEB001263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0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D46B212-3C32-4C67-B7E7-BD0BAE18010B}"/>
              </a:ext>
            </a:extLst>
          </p:cNvPr>
          <p:cNvSpPr txBox="1"/>
          <p:nvPr/>
        </p:nvSpPr>
        <p:spPr>
          <a:xfrm>
            <a:off x="1057619" y="1432193"/>
            <a:ext cx="9342304" cy="369331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l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模型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 Model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一个由关键实体和语义表示的逻辑框架，遵从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规范的服务器必须提供这些实体和语义。为了实现本规范中定义的语义，客户端可以发送命令来控制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连接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nection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一个网络连接，比如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/I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套接字连接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会话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ssion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端点之间的命名对话。在一个会话上下文中，保证“恰好传递一次”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信道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annel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多路复用连接中的一条独立的双向数据流通道。为会话提供物理传输介质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客户端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ient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连接或者会话的发起者。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非对称的，客户端生产和消费消息，服务器存储和路由这些消息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rver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接受客户端连接，实现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消息队列和路由功能的进程。也称为“消息代理”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端点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eer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话的任意一方。一个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连接包括两个端点（一个是客户端，一个是服务器）。</a:t>
            </a:r>
          </a:p>
        </p:txBody>
      </p:sp>
    </p:spTree>
    <p:extLst>
      <p:ext uri="{BB962C8B-B14F-4D97-AF65-F5344CB8AC3E}">
        <p14:creationId xmlns:p14="http://schemas.microsoft.com/office/powerpoint/2010/main" val="3239841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CC28DF-9F0C-499E-A378-7AE9FFB2E5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MQP</a:t>
            </a:r>
            <a:r>
              <a:rPr lang="zh-CN" altLang="en-US" dirty="0"/>
              <a:t>的技术术语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4F7D22-9FA1-4D6A-A339-5C69EEDC4F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60542AD-6B33-4813-B6D6-EC82CE48563E}"/>
              </a:ext>
            </a:extLst>
          </p:cNvPr>
          <p:cNvSpPr txBox="1"/>
          <p:nvPr/>
        </p:nvSpPr>
        <p:spPr>
          <a:xfrm>
            <a:off x="1035586" y="1487277"/>
            <a:ext cx="9827045" cy="452431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搭档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tner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当描述两个端点之间的交互过程时，使用术语“搭档”来表示“另一个”端点的简记法。比如我们定义端点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端点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当它们进行通信时，端点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端点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搭档，端点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端点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搭档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片段集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ssembly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段的有序集合，形成一个逻辑工作单元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段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gment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帧的有序集合，形成片段集中一个完整子单元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帧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rame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传输的一个原子单元。一个帧是一个段中的任意分片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控制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trol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单向指令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规范假设这些指令的传输是不可靠的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命令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mand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需要确认的指令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规范规定这些指令的传输是可靠的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异常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ception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在执行一个或者多个命令时可能发生的错误状态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ass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一批用来描述某种特定功能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MQ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命令或者控制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消息头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eader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描述消息数据属性的一种特殊段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消息体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ody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包含应用程序数据的一种特殊段。消息体段对于服务器来说完全透明——服务器不能查看或者修改消息体。</a:t>
            </a:r>
          </a:p>
          <a:p>
            <a:pPr indent="266700" algn="l"/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消息内容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tent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包含在消息体段中的的消息数据。</a:t>
            </a: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器（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change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服务器中的实体，用来接收生产者发送的消息并将这些消息路由给服务器中的队列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39156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D490C9-912C-46CC-A2F0-A1D844238D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MQP</a:t>
            </a:r>
            <a:r>
              <a:rPr lang="zh-CN" altLang="en-US" dirty="0"/>
              <a:t>的技术术语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0305408-D79C-4D0C-BB4D-E83225018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743AEC7-AE26-436A-A788-8A9A66AA1BF8}"/>
              </a:ext>
            </a:extLst>
          </p:cNvPr>
          <p:cNvSpPr txBox="1"/>
          <p:nvPr/>
        </p:nvSpPr>
        <p:spPr>
          <a:xfrm>
            <a:off x="1057619" y="1509311"/>
            <a:ext cx="9738911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器类型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change Type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基于不同路由语义的交换器类。</a:t>
            </a:r>
          </a:p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消息队列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ssage Queue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个命名实体，用来保存消息直到发送给消费者。</a:t>
            </a:r>
          </a:p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绑定器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nding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消息队列和交换器之间的关联。</a:t>
            </a:r>
          </a:p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绑定器关键字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nding Key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绑定的名称。一些交换器类型可能使用这个名称作为定义绑定器路由行为的模式。</a:t>
            </a:r>
          </a:p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由关键字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outing Key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个消息头，交换器可以用这个消息头决定如何路由某条消息。</a:t>
            </a:r>
          </a:p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持久存储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urable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种服务器资源，当服务器重启时，保存的消息数据不会丢失。</a:t>
            </a:r>
          </a:p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临时存储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sient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种服务器资源，当服务器重启时，保存的消息数据会丢失。</a:t>
            </a:r>
          </a:p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持久化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rsistent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服务器将消息保存在可靠磁盘存储中，当服务器重启时，消息不会丢失。</a:t>
            </a:r>
          </a:p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持久化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n-Persistent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服务器将消息保存在内存中，当服务器重启时，消息可能丢失。</a:t>
            </a:r>
          </a:p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消费者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sumer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个从消息队列中请求消息的客户端应用程序。</a:t>
            </a:r>
          </a:p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产者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ducer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个向交换器发布消息的客户端应用程序。</a:t>
            </a:r>
          </a:p>
          <a:p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虚拟主机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rtual Host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批交换器、消息队列和相关对象。虚拟主机是共享相同的身份认证和加密环境的独立服务器域。客户端应用程序在登录到服务器之后，可以选择一个虚拟主机。</a:t>
            </a:r>
          </a:p>
        </p:txBody>
      </p:sp>
    </p:spTree>
    <p:extLst>
      <p:ext uri="{BB962C8B-B14F-4D97-AF65-F5344CB8AC3E}">
        <p14:creationId xmlns:p14="http://schemas.microsoft.com/office/powerpoint/2010/main" val="22662488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3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1 </a:t>
            </a:r>
            <a:r>
              <a:rPr kumimoji="1" lang="zh-CN" altLang="en-US" dirty="0"/>
              <a:t>消息模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2 </a:t>
            </a:r>
            <a:r>
              <a:rPr kumimoji="1" lang="zh-CN" altLang="en-US" dirty="0"/>
              <a:t>企业级消息代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1.3 Spring Boot</a:t>
            </a:r>
            <a:r>
              <a:rPr kumimoji="1" lang="zh-CN" altLang="en-US" dirty="0">
                <a:solidFill>
                  <a:srgbClr val="C00000"/>
                </a:solidFill>
              </a:rPr>
              <a:t>的支持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4 </a:t>
            </a:r>
            <a:r>
              <a:rPr kumimoji="1" lang="zh-CN" altLang="en-US" dirty="0"/>
              <a:t>异步消息通信实例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716628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A15970-8303-4BD3-B118-2EC04D8163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 Spring Boot</a:t>
            </a:r>
            <a:r>
              <a:rPr lang="zh-CN" altLang="en-US" dirty="0"/>
              <a:t>的支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24DD099-0BD3-450A-8C36-357386E457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1.3.1 JMS</a:t>
            </a:r>
            <a:r>
              <a:rPr lang="zh-CN" altLang="en-US" dirty="0">
                <a:solidFill>
                  <a:srgbClr val="C00000"/>
                </a:solidFill>
              </a:rPr>
              <a:t>的自动配置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1.3.2 AMQP</a:t>
            </a:r>
            <a:r>
              <a:rPr lang="zh-CN" altLang="en-US" dirty="0"/>
              <a:t>的自动配置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50ADA9A-4642-4C1F-A974-E94AF4FF57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23815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6FA035-6F3F-4389-A2A6-583DCFCE06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1 JMS</a:t>
            </a:r>
            <a:r>
              <a:rPr lang="zh-CN" altLang="en-US" dirty="0"/>
              <a:t>的自动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737546-B0E0-4746-8716-328C98EB0F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pring Boot</a:t>
            </a:r>
            <a:r>
              <a:rPr lang="zh-CN" altLang="en-US" dirty="0"/>
              <a:t>对</a:t>
            </a:r>
            <a:r>
              <a:rPr lang="en-US" altLang="zh-CN" dirty="0"/>
              <a:t>JMS</a:t>
            </a:r>
            <a:r>
              <a:rPr lang="zh-CN" altLang="en-US" dirty="0"/>
              <a:t>的自动配置位于</a:t>
            </a:r>
            <a:r>
              <a:rPr lang="en-US" altLang="zh-CN" dirty="0" err="1"/>
              <a:t>org.springframework.boot.autoconfigure.jms</a:t>
            </a:r>
            <a:r>
              <a:rPr lang="zh-CN" altLang="en-US" dirty="0"/>
              <a:t>包下，支持</a:t>
            </a:r>
            <a:r>
              <a:rPr lang="en-US" altLang="zh-CN" dirty="0"/>
              <a:t>JMS</a:t>
            </a:r>
            <a:r>
              <a:rPr lang="zh-CN" altLang="en-US" dirty="0"/>
              <a:t>的实现有</a:t>
            </a:r>
            <a:r>
              <a:rPr lang="en-US" altLang="zh-CN" dirty="0">
                <a:solidFill>
                  <a:srgbClr val="C00000"/>
                </a:solidFill>
              </a:rPr>
              <a:t>ActiveMQ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Artemis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以</a:t>
            </a:r>
            <a:r>
              <a:rPr lang="en-US" altLang="zh-CN" dirty="0">
                <a:solidFill>
                  <a:srgbClr val="C00000"/>
                </a:solidFill>
              </a:rPr>
              <a:t>ActiveMQ</a:t>
            </a:r>
            <a:r>
              <a:rPr lang="zh-CN" altLang="en-US" dirty="0"/>
              <a:t>为例，</a:t>
            </a:r>
            <a:r>
              <a:rPr lang="en-US" altLang="zh-CN" dirty="0"/>
              <a:t>Spring Boot</a:t>
            </a:r>
            <a:r>
              <a:rPr lang="zh-CN" altLang="en-US" dirty="0"/>
              <a:t>为我们定义了</a:t>
            </a:r>
            <a:r>
              <a:rPr lang="en-US" altLang="zh-CN" dirty="0" err="1">
                <a:solidFill>
                  <a:srgbClr val="C00000"/>
                </a:solidFill>
              </a:rPr>
              <a:t>ActiveMQConnectionFactory</a:t>
            </a:r>
            <a:r>
              <a:rPr lang="zh-CN" altLang="en-US" dirty="0"/>
              <a:t>的</a:t>
            </a:r>
            <a:r>
              <a:rPr lang="en-US" altLang="zh-CN" dirty="0"/>
              <a:t>Bean</a:t>
            </a:r>
            <a:r>
              <a:rPr lang="zh-CN" altLang="en-US" dirty="0"/>
              <a:t>作为连接，并通过以“</a:t>
            </a:r>
            <a:r>
              <a:rPr lang="en-US" altLang="zh-CN" dirty="0" err="1">
                <a:solidFill>
                  <a:srgbClr val="C00000"/>
                </a:solidFill>
              </a:rPr>
              <a:t>spring.activemq</a:t>
            </a:r>
            <a:r>
              <a:rPr lang="en-US" altLang="zh-CN" dirty="0"/>
              <a:t>”</a:t>
            </a:r>
            <a:r>
              <a:rPr lang="zh-CN" altLang="en-US" dirty="0"/>
              <a:t>为前缀的属性配置</a:t>
            </a:r>
            <a:r>
              <a:rPr lang="en-US" altLang="zh-CN" dirty="0">
                <a:solidFill>
                  <a:srgbClr val="C00000"/>
                </a:solidFill>
              </a:rPr>
              <a:t>ActiveMQ</a:t>
            </a:r>
            <a:r>
              <a:rPr lang="zh-CN" altLang="en-US" dirty="0"/>
              <a:t>的连接属性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CB1F710-29BD-4386-92FA-F8EB704A6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5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9FDF002-DD88-4CBF-89D7-B3DDDC4C5F44}"/>
              </a:ext>
            </a:extLst>
          </p:cNvPr>
          <p:cNvSpPr txBox="1"/>
          <p:nvPr/>
        </p:nvSpPr>
        <p:spPr>
          <a:xfrm>
            <a:off x="1307508" y="4351663"/>
            <a:ext cx="9544106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activemq.broker-url= tcp://localhost:61616  #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消息代理路径</a:t>
            </a: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activemq.user=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activemq.password=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activemq.in-memory=tru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C8985B0-C001-4378-8E92-99958809877E}"/>
              </a:ext>
            </a:extLst>
          </p:cNvPr>
          <p:cNvSpPr txBox="1"/>
          <p:nvPr/>
        </p:nvSpPr>
        <p:spPr>
          <a:xfrm>
            <a:off x="1307508" y="5739788"/>
            <a:ext cx="9544106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另外，</a:t>
            </a:r>
            <a:r>
              <a:rPr lang="en-US" altLang="zh-CN" dirty="0"/>
              <a:t>Spring Boot</a:t>
            </a:r>
            <a:r>
              <a:rPr lang="zh-CN" altLang="en-US" dirty="0"/>
              <a:t>在</a:t>
            </a:r>
            <a:r>
              <a:rPr lang="en-US" altLang="zh-CN" dirty="0" err="1">
                <a:solidFill>
                  <a:srgbClr val="C00000"/>
                </a:solidFill>
              </a:rPr>
              <a:t>JmsAutoConfiguration</a:t>
            </a:r>
            <a:r>
              <a:rPr lang="zh-CN" altLang="en-US" dirty="0"/>
              <a:t>自动配置类中为我们配置了</a:t>
            </a:r>
            <a:r>
              <a:rPr lang="en-US" altLang="zh-CN" dirty="0" err="1">
                <a:solidFill>
                  <a:srgbClr val="C00000"/>
                </a:solidFill>
              </a:rPr>
              <a:t>JmsTemplate</a:t>
            </a:r>
            <a:r>
              <a:rPr lang="zh-CN" altLang="en-US" dirty="0"/>
              <a:t>；并且在</a:t>
            </a:r>
            <a:r>
              <a:rPr lang="en-US" altLang="zh-CN" dirty="0" err="1">
                <a:solidFill>
                  <a:srgbClr val="C00000"/>
                </a:solidFill>
              </a:rPr>
              <a:t>JmsAnnotationDrivenConfiguration</a:t>
            </a:r>
            <a:r>
              <a:rPr lang="zh-CN" altLang="en-US" dirty="0"/>
              <a:t>配置类中，为我们开启了注解式消息监听的支持，即自动开启</a:t>
            </a:r>
            <a:r>
              <a:rPr lang="en-US" altLang="zh-CN" dirty="0">
                <a:solidFill>
                  <a:srgbClr val="C00000"/>
                </a:solidFill>
              </a:rPr>
              <a:t>@EnableJms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5918724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540B3D-E836-4CB6-9646-A1E4EB1AD8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2 AMQP</a:t>
            </a:r>
            <a:r>
              <a:rPr lang="zh-CN" altLang="en-US" dirty="0"/>
              <a:t>的自动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56D3A8-6683-4A51-81B2-FEFD5B17E1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pring Boot</a:t>
            </a:r>
            <a:r>
              <a:rPr lang="zh-CN" altLang="en-US" dirty="0"/>
              <a:t>对</a:t>
            </a:r>
            <a:r>
              <a:rPr lang="en-US" altLang="zh-CN" dirty="0"/>
              <a:t>AMQP</a:t>
            </a:r>
            <a:r>
              <a:rPr lang="zh-CN" altLang="en-US" dirty="0"/>
              <a:t>的自动配置位于</a:t>
            </a:r>
            <a:r>
              <a:rPr lang="en-US" altLang="zh-CN" dirty="0" err="1"/>
              <a:t>org.springframework.boot.autoconfigure.amqp</a:t>
            </a:r>
            <a:r>
              <a:rPr lang="zh-CN" altLang="en-US" dirty="0"/>
              <a:t>包下，</a:t>
            </a:r>
            <a:r>
              <a:rPr lang="en-US" altLang="zh-CN" dirty="0">
                <a:solidFill>
                  <a:srgbClr val="C00000"/>
                </a:solidFill>
              </a:rPr>
              <a:t>RabbitMQ</a:t>
            </a:r>
            <a:r>
              <a:rPr lang="zh-CN" altLang="en-US" dirty="0"/>
              <a:t>是</a:t>
            </a:r>
            <a:r>
              <a:rPr lang="en-US" altLang="zh-CN" dirty="0">
                <a:solidFill>
                  <a:srgbClr val="C00000"/>
                </a:solidFill>
              </a:rPr>
              <a:t>AMQP</a:t>
            </a:r>
            <a:r>
              <a:rPr lang="zh-CN" altLang="en-US" dirty="0"/>
              <a:t>的主要实现。</a:t>
            </a:r>
          </a:p>
          <a:p>
            <a:r>
              <a:rPr lang="zh-CN" altLang="en-US" dirty="0"/>
              <a:t>在</a:t>
            </a:r>
            <a:r>
              <a:rPr lang="en-US" altLang="zh-CN" dirty="0" err="1">
                <a:solidFill>
                  <a:srgbClr val="C00000"/>
                </a:solidFill>
              </a:rPr>
              <a:t>RabbitAutoConfiguration</a:t>
            </a:r>
            <a:r>
              <a:rPr lang="zh-CN" altLang="en-US" dirty="0"/>
              <a:t>自动配置类中，为我们配置了连接的</a:t>
            </a:r>
            <a:r>
              <a:rPr lang="en-US" altLang="zh-CN" dirty="0" err="1">
                <a:solidFill>
                  <a:srgbClr val="C00000"/>
                </a:solidFill>
              </a:rPr>
              <a:t>RabbitConnectionFactoryBean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RabbitTemplate</a:t>
            </a:r>
            <a:r>
              <a:rPr lang="zh-CN" altLang="en-US" dirty="0"/>
              <a:t>，并且在</a:t>
            </a:r>
            <a:r>
              <a:rPr lang="en-US" altLang="zh-CN" dirty="0" err="1">
                <a:solidFill>
                  <a:srgbClr val="C00000"/>
                </a:solidFill>
              </a:rPr>
              <a:t>RabbitAnnotationDrivenConfiguration</a:t>
            </a:r>
            <a:r>
              <a:rPr lang="zh-CN" altLang="en-US" dirty="0"/>
              <a:t>配置类中开启了</a:t>
            </a:r>
            <a:r>
              <a:rPr lang="en-US" altLang="zh-CN" dirty="0">
                <a:solidFill>
                  <a:srgbClr val="C00000"/>
                </a:solidFill>
              </a:rPr>
              <a:t>@EnableRabbit</a:t>
            </a:r>
            <a:r>
              <a:rPr lang="zh-CN" altLang="en-US" dirty="0"/>
              <a:t>。从</a:t>
            </a:r>
            <a:r>
              <a:rPr lang="en-US" altLang="zh-CN" dirty="0" err="1">
                <a:solidFill>
                  <a:srgbClr val="C00000"/>
                </a:solidFill>
              </a:rPr>
              <a:t>RabbitProperties</a:t>
            </a:r>
            <a:r>
              <a:rPr lang="zh-CN" altLang="en-US" dirty="0"/>
              <a:t>类中，可以看出</a:t>
            </a:r>
            <a:r>
              <a:rPr lang="en-US" altLang="zh-CN" dirty="0">
                <a:solidFill>
                  <a:srgbClr val="C00000"/>
                </a:solidFill>
              </a:rPr>
              <a:t>RabbitMQ</a:t>
            </a:r>
            <a:r>
              <a:rPr lang="zh-CN" altLang="en-US" dirty="0"/>
              <a:t>的配置可通过以“</a:t>
            </a:r>
            <a:r>
              <a:rPr lang="en-US" altLang="zh-CN" dirty="0" err="1">
                <a:solidFill>
                  <a:srgbClr val="C00000"/>
                </a:solidFill>
              </a:rPr>
              <a:t>spring.rabbitmq</a:t>
            </a:r>
            <a:r>
              <a:rPr lang="en-US" altLang="zh-CN" dirty="0"/>
              <a:t>”</a:t>
            </a:r>
            <a:r>
              <a:rPr lang="zh-CN" altLang="en-US" dirty="0"/>
              <a:t>为前缀的属性进行配置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D1A45C-CD56-45BF-AEB3-F8C9C153C1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F6E79C8-0BDE-4C5F-BEB5-43C80FA4C7BA}"/>
              </a:ext>
            </a:extLst>
          </p:cNvPr>
          <p:cNvSpPr txBox="1"/>
          <p:nvPr/>
        </p:nvSpPr>
        <p:spPr>
          <a:xfrm>
            <a:off x="1307508" y="5574535"/>
            <a:ext cx="8078863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rabbitmq.host=localhost #RabbitMQ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地址，默认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calhost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rabbitmq.port=5672 #RabbitMQ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端口，默认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672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rabbitmq.username=guest #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默认用户名</a:t>
            </a:r>
          </a:p>
          <a:p>
            <a:pPr algn="l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rabbitmq.password =guest #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默认密码</a:t>
            </a:r>
          </a:p>
        </p:txBody>
      </p:sp>
    </p:spTree>
    <p:extLst>
      <p:ext uri="{BB962C8B-B14F-4D97-AF65-F5344CB8AC3E}">
        <p14:creationId xmlns:p14="http://schemas.microsoft.com/office/powerpoint/2010/main" val="36067031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7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1 </a:t>
            </a:r>
            <a:r>
              <a:rPr kumimoji="1" lang="zh-CN" altLang="en-US" dirty="0"/>
              <a:t>消息模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2 </a:t>
            </a:r>
            <a:r>
              <a:rPr kumimoji="1" lang="zh-CN" altLang="en-US" dirty="0"/>
              <a:t>企业级消息代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3 Spring Boot</a:t>
            </a:r>
            <a:r>
              <a:rPr kumimoji="1" lang="zh-CN" altLang="en-US" dirty="0"/>
              <a:t>的支持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1.4 </a:t>
            </a:r>
            <a:r>
              <a:rPr kumimoji="1" lang="zh-CN" altLang="en-US" dirty="0">
                <a:solidFill>
                  <a:srgbClr val="C00000"/>
                </a:solidFill>
              </a:rPr>
              <a:t>异步消息通信实例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5461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E36AFB-66D1-4741-BE2E-66EF7DC667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异步消息通信实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84C0A0-591A-401D-9986-97B6148B92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1.4.1 JMS</a:t>
            </a:r>
            <a:r>
              <a:rPr lang="zh-CN" altLang="en-US" dirty="0">
                <a:solidFill>
                  <a:srgbClr val="C00000"/>
                </a:solidFill>
              </a:rPr>
              <a:t>实例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1.4.2 AMQP</a:t>
            </a:r>
            <a:r>
              <a:rPr lang="zh-CN" altLang="en-US" dirty="0"/>
              <a:t>实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356AD8C-2CEC-41FE-A9A7-7E677C24F2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32541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1.1 </a:t>
            </a:r>
            <a:r>
              <a:rPr kumimoji="1" lang="zh-CN" altLang="en-US" dirty="0">
                <a:solidFill>
                  <a:srgbClr val="C00000"/>
                </a:solidFill>
              </a:rPr>
              <a:t>消息模型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2 </a:t>
            </a:r>
            <a:r>
              <a:rPr kumimoji="1" lang="zh-CN" altLang="en-US" dirty="0"/>
              <a:t>企业级消息代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3 Spring Boot</a:t>
            </a:r>
            <a:r>
              <a:rPr kumimoji="1" lang="zh-CN" altLang="en-US" dirty="0"/>
              <a:t>的支持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4 </a:t>
            </a:r>
            <a:r>
              <a:rPr kumimoji="1" lang="zh-CN" altLang="en-US" dirty="0"/>
              <a:t>异步消息通信实例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71511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DA0A12-8261-484F-8491-D03D43152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4.1 JMS</a:t>
            </a:r>
            <a:r>
              <a:rPr lang="zh-CN" altLang="en-US" dirty="0"/>
              <a:t>实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F1C244-0DAF-44C1-BCC8-F2EB663710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JMS</a:t>
            </a:r>
            <a:r>
              <a:rPr lang="zh-CN" altLang="en-US" dirty="0"/>
              <a:t>的一种实现</a:t>
            </a:r>
            <a:r>
              <a:rPr lang="en-US" altLang="zh-CN" dirty="0"/>
              <a:t>ActiveMQ</a:t>
            </a:r>
            <a:r>
              <a:rPr lang="zh-CN" altLang="en-US" dirty="0"/>
              <a:t>讲解</a:t>
            </a:r>
            <a:r>
              <a:rPr lang="en-US" altLang="zh-CN" dirty="0"/>
              <a:t>JMS</a:t>
            </a:r>
            <a:r>
              <a:rPr lang="zh-CN" altLang="en-US" dirty="0"/>
              <a:t>实例。因此，需要事先安装</a:t>
            </a:r>
            <a:r>
              <a:rPr lang="en-US" altLang="zh-CN" dirty="0"/>
              <a:t>ActiveMQ</a:t>
            </a:r>
            <a:r>
              <a:rPr lang="zh-CN" altLang="en-US" dirty="0"/>
              <a:t>（注意需要安装</a:t>
            </a:r>
            <a:r>
              <a:rPr lang="en-US" altLang="zh-CN" dirty="0" err="1"/>
              <a:t>jdk</a:t>
            </a:r>
            <a:r>
              <a:rPr lang="zh-CN" altLang="en-US" dirty="0"/>
              <a:t>）。读者可访问</a:t>
            </a:r>
            <a:r>
              <a:rPr lang="en-US" altLang="zh-CN" dirty="0"/>
              <a:t>http://activemq.apache.org/</a:t>
            </a:r>
            <a:r>
              <a:rPr lang="zh-CN" altLang="en-US" dirty="0"/>
              <a:t>下载符合自己的</a:t>
            </a:r>
            <a:r>
              <a:rPr lang="en-US" altLang="zh-CN" dirty="0">
                <a:solidFill>
                  <a:srgbClr val="C00000"/>
                </a:solidFill>
              </a:rPr>
              <a:t>ActiveMQ</a:t>
            </a:r>
            <a:r>
              <a:rPr lang="zh-CN" altLang="en-US" dirty="0"/>
              <a:t>。编写本书时，作者下载了</a:t>
            </a:r>
            <a:r>
              <a:rPr lang="en-US" altLang="zh-CN" dirty="0"/>
              <a:t>Windows</a:t>
            </a:r>
            <a:r>
              <a:rPr lang="zh-CN" altLang="en-US" dirty="0"/>
              <a:t>版本的</a:t>
            </a:r>
            <a:r>
              <a:rPr lang="en-US" altLang="zh-CN" dirty="0">
                <a:solidFill>
                  <a:srgbClr val="C00000"/>
                </a:solidFill>
              </a:rPr>
              <a:t>apache-activemq-5.16.0-bin.zip</a:t>
            </a:r>
            <a:r>
              <a:rPr lang="zh-CN" altLang="en-US" dirty="0"/>
              <a:t>。该版本的</a:t>
            </a:r>
            <a:r>
              <a:rPr lang="en-US" altLang="zh-CN" dirty="0">
                <a:solidFill>
                  <a:srgbClr val="C00000"/>
                </a:solidFill>
              </a:rPr>
              <a:t>ActiveMQ</a:t>
            </a:r>
            <a:r>
              <a:rPr lang="zh-CN" altLang="en-US" dirty="0"/>
              <a:t>，解压缩即可完成安装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CD45028-7C05-4832-94AC-0AEB21F72A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07D8690-D573-4AB5-876D-B4431B3BD269}"/>
              </a:ext>
            </a:extLst>
          </p:cNvPr>
          <p:cNvSpPr txBox="1"/>
          <p:nvPr/>
        </p:nvSpPr>
        <p:spPr>
          <a:xfrm>
            <a:off x="802765" y="3813166"/>
            <a:ext cx="10873649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压缩后，双击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ache-activemq-5.16.0\bin\win64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下的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rapper.ex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或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ctivemq.ba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启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ctiveMQ</a:t>
            </a:r>
            <a:endParaRPr lang="zh-CN" altLang="en-US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9A554CB7-3C26-4113-A7F2-7EEEE689EE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9888" y="4304224"/>
            <a:ext cx="5264150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85647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A8822F-51F0-44B5-AB6D-96168AF66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tiveMQ</a:t>
            </a:r>
            <a:r>
              <a:rPr lang="zh-CN" altLang="en-US" dirty="0"/>
              <a:t>的管理界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B12353-A624-4359-97C5-1D4B0366A1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过“</a:t>
            </a:r>
            <a:r>
              <a:rPr lang="en-US" altLang="zh-CN" dirty="0">
                <a:solidFill>
                  <a:srgbClr val="C00000"/>
                </a:solidFill>
              </a:rPr>
              <a:t>http://localhost:8161</a:t>
            </a:r>
            <a:r>
              <a:rPr lang="en-US" altLang="zh-CN" dirty="0"/>
              <a:t>”</a:t>
            </a:r>
            <a:r>
              <a:rPr lang="zh-CN" altLang="en-US" dirty="0"/>
              <a:t>运行</a:t>
            </a:r>
            <a:r>
              <a:rPr lang="en-US" altLang="zh-CN" dirty="0">
                <a:solidFill>
                  <a:srgbClr val="C00000"/>
                </a:solidFill>
              </a:rPr>
              <a:t>ActiveMQ</a:t>
            </a:r>
            <a:r>
              <a:rPr lang="zh-CN" altLang="en-US" dirty="0"/>
              <a:t>的管理界面，管理员账号和密码默认为</a:t>
            </a:r>
            <a:r>
              <a:rPr lang="en-US" altLang="zh-CN" dirty="0">
                <a:solidFill>
                  <a:srgbClr val="C00000"/>
                </a:solidFill>
              </a:rPr>
              <a:t>admin/admin</a:t>
            </a:r>
            <a:r>
              <a:rPr lang="zh-CN" altLang="en-US" dirty="0">
                <a:solidFill>
                  <a:srgbClr val="C00000"/>
                </a:solidFill>
              </a:rPr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A66783-1644-4C43-B5EA-DBEC7DF1B9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0</a:t>
            </a:fld>
            <a:endParaRPr kumimoji="1" lang="zh-CN" altLang="en-US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DCEEB0A7-F066-460F-86E8-8F3BB6E87E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6886" y="2602639"/>
            <a:ext cx="5681528" cy="2595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CFD53C8F-D3E7-403E-BAB8-44DF2797BAEF}"/>
              </a:ext>
            </a:extLst>
          </p:cNvPr>
          <p:cNvSpPr txBox="1"/>
          <p:nvPr/>
        </p:nvSpPr>
        <p:spPr>
          <a:xfrm>
            <a:off x="1307508" y="5464409"/>
            <a:ext cx="8382918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例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-1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实现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ctiveMQ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两个应用系统间的点对点式通信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93407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7F0734-E00F-4D35-961A-FC35DF766D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1-1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6C5696-F130-454A-9BF9-CCF2502AD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8492157-9BB1-4740-93C8-CEA0533D188D}"/>
              </a:ext>
            </a:extLst>
          </p:cNvPr>
          <p:cNvSpPr txBox="1"/>
          <p:nvPr/>
        </p:nvSpPr>
        <p:spPr>
          <a:xfrm>
            <a:off x="1002535" y="1332694"/>
            <a:ext cx="9981282" cy="269304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创建基于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ache ActiveMQ5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依赖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 Boot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应用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1Sender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消息发送者）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创建基于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ache ActiveMQ5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依赖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 Boo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应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1Send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该应用作为消息发送者。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配置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ctiveMQ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消息代理地址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应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1Send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配置文件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plication.propertie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，配置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ctiveMQ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消息代理地址，具体如下：</a:t>
            </a:r>
          </a:p>
          <a:p>
            <a:pPr algn="l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.activemq.broker-url= tcp://localhost:61616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定义消息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ch11_1Send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下，创建消息定义类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Messa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该类需要实现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ssageCreato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，并重写接口方法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Messa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消息定义。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A8EE138-B0C7-4D4C-BB9E-7C1529976F10}"/>
              </a:ext>
            </a:extLst>
          </p:cNvPr>
          <p:cNvSpPr txBox="1"/>
          <p:nvPr/>
        </p:nvSpPr>
        <p:spPr>
          <a:xfrm>
            <a:off x="1002535" y="4097117"/>
            <a:ext cx="9981282" cy="280076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Message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implements 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ssageCreator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Message 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Message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ession session) throws JMSException {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MapMessage mapm = session.createMapMessage(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ArrayList&lt;String&gt; arrayList = new ArrayList&lt;String&gt;(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arrayList.add("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陈恒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"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arrayList.add("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陈恒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"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mapm.setObject("mesg1", arrayList);//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只能存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基本对象</a:t>
            </a: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mapm.setString("mesg2", "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测试消息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")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mapm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}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76401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1F5C6D-B8AA-4EA8-878D-2D7786D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1-1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0BF9F1-C1DC-4021-B177-E8C38374D0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B96DD8B-694D-4F54-9905-5EBD02A1B6E6}"/>
              </a:ext>
            </a:extLst>
          </p:cNvPr>
          <p:cNvSpPr txBox="1"/>
          <p:nvPr/>
        </p:nvSpPr>
        <p:spPr>
          <a:xfrm>
            <a:off x="1307508" y="1421176"/>
            <a:ext cx="9576984" cy="155427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发送消息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应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1Send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主类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1SenderApplicati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实现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 Boo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mandLineRunn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，并重写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u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，用于程序启动后执行的代码。在该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u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中，使用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Templat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n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向目的地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destinati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Messa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消息，也相当于在消息代理上定义了一个目的地叫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destinati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EA65A56-CB76-4E10-9CAD-962BBF860086}"/>
              </a:ext>
            </a:extLst>
          </p:cNvPr>
          <p:cNvSpPr txBox="1"/>
          <p:nvPr/>
        </p:nvSpPr>
        <p:spPr>
          <a:xfrm>
            <a:off x="1307508" y="3084723"/>
            <a:ext cx="9576984" cy="369331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SpringBootApplication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Ch111SenderApplication implements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mandLineRunner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Autowired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JmsTemplate jmsTemplat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atic void main(String[] args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pringApplication.run(Ch111SenderApplication.class, args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void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un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String... args) throws Exceptio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/new MyMessage(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回调接口方法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Messa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产生消息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Template.send("mydestination", new MyMessage())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97990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0518EE-9879-4432-ABE3-7F89F052C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1-1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1A0FF5B-C423-43A7-BD70-0AF0E1541F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38D486D-3117-4DF0-BF65-2D347E5BA6E8}"/>
              </a:ext>
            </a:extLst>
          </p:cNvPr>
          <p:cNvSpPr txBox="1"/>
          <p:nvPr/>
        </p:nvSpPr>
        <p:spPr>
          <a:xfrm>
            <a:off x="1307508" y="1366092"/>
            <a:ext cx="9400887" cy="226215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创建消息接收者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按照步骤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创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 Boo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应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1Receiv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该应用作为消息接收者。并按照步骤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配置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1Receiv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ctiveMQ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消息代理地址。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定义消息监听器接收消息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应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1Receiv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ch11_1Receiv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中，创建消息监听器类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ceiverMsg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在该类中使用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JmsListen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解不停地监听目的地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destinati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有消息发送过来，如果有就获取消息。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441B1A8-7359-4FAE-B470-12D7E300F8A5}"/>
              </a:ext>
            </a:extLst>
          </p:cNvPr>
          <p:cNvSpPr txBox="1"/>
          <p:nvPr/>
        </p:nvSpPr>
        <p:spPr>
          <a:xfrm>
            <a:off x="1307508" y="3750130"/>
            <a:ext cx="9400887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omponent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ReceiverMsg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JmsListener(destination="mydestination")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void receiverMessage(MapMessage mapm) throws JMSExceptio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@SuppressWarnings("unchecked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ArrayList&lt;String&gt; arrayList = (ArrayList&lt;String&gt;)mapm.getObject("mesg1"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ystem.out.println(arrayList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ystem.out.println(mapm.getString("mesg2"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048430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29AB66-E3F7-4A88-AB8F-2D13DE49C9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．运行测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8BE431-AEA4-4BA3-9150-D2B78D77C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A8D2861-4B1A-4519-B188-4BD6F0AB5387}"/>
              </a:ext>
            </a:extLst>
          </p:cNvPr>
          <p:cNvSpPr txBox="1"/>
          <p:nvPr/>
        </p:nvSpPr>
        <p:spPr>
          <a:xfrm>
            <a:off x="1222872" y="1421176"/>
            <a:ext cx="9562641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先启动消息接收者</a:t>
            </a:r>
            <a:r>
              <a:rPr lang="en-US" altLang="zh-CN" dirty="0"/>
              <a:t>ch11_1Receive</a:t>
            </a:r>
            <a:r>
              <a:rPr lang="zh-CN" altLang="en-US" dirty="0"/>
              <a:t>应用，启动</a:t>
            </a:r>
            <a:r>
              <a:rPr lang="en-US" altLang="zh-CN" dirty="0"/>
              <a:t>ch11_1Receive</a:t>
            </a:r>
            <a:r>
              <a:rPr lang="zh-CN" altLang="en-US" dirty="0"/>
              <a:t>应用后，单击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ctiveMQ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管理界面</a:t>
            </a:r>
            <a:r>
              <a:rPr lang="zh-CN" altLang="en-US" dirty="0"/>
              <a:t>中的</a:t>
            </a:r>
            <a:r>
              <a:rPr lang="en-US" altLang="zh-CN" dirty="0"/>
              <a:t>Queues</a:t>
            </a:r>
            <a:r>
              <a:rPr lang="zh-CN" altLang="en-US" dirty="0"/>
              <a:t>，可看到如左下图所示的界面。</a:t>
            </a: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68B8AF3F-A0FB-468C-B524-1B39B4D463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853" y="2244471"/>
            <a:ext cx="5890147" cy="1963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id="{5D772FB3-AB40-44D2-AFD8-7C7AE8641B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853" y="4500966"/>
            <a:ext cx="16891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>
            <a:extLst>
              <a:ext uri="{FF2B5EF4-FFF2-40B4-BE49-F238E27FC236}">
                <a16:creationId xmlns:a16="http://schemas.microsoft.com/office/drawing/2014/main" id="{5386502D-B6EB-49EF-9F73-E2CD89F506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9050" y="2244472"/>
            <a:ext cx="5942087" cy="1963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9537966-5CA8-47F1-86A8-60BB564A90D0}"/>
              </a:ext>
            </a:extLst>
          </p:cNvPr>
          <p:cNvSpPr txBox="1"/>
          <p:nvPr/>
        </p:nvSpPr>
        <p:spPr>
          <a:xfrm>
            <a:off x="2324559" y="4500966"/>
            <a:ext cx="9746578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可以看出目的地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destinati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一个消费者，正在等待接收消息。此时，我们启动消息发送者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1Send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后，可在接收者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1Receiv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的控制台上看到有消息打印，如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。</a:t>
            </a:r>
            <a:endParaRPr lang="zh-CN" altLang="en-US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35534EA1-4135-4B29-AA04-78A4F425A92E}"/>
              </a:ext>
            </a:extLst>
          </p:cNvPr>
          <p:cNvCxnSpPr/>
          <p:nvPr/>
        </p:nvCxnSpPr>
        <p:spPr>
          <a:xfrm>
            <a:off x="1307508" y="4065224"/>
            <a:ext cx="4024656" cy="594911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BECF5907-17A6-4C09-AB7B-65D9044CC3FA}"/>
              </a:ext>
            </a:extLst>
          </p:cNvPr>
          <p:cNvCxnSpPr>
            <a:stCxn id="4099" idx="2"/>
          </p:cNvCxnSpPr>
          <p:nvPr/>
        </p:nvCxnSpPr>
        <p:spPr>
          <a:xfrm flipV="1">
            <a:off x="1050403" y="5023692"/>
            <a:ext cx="8930879" cy="328174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AB6CF09A-9342-41B2-A63E-CAF9E2081D97}"/>
              </a:ext>
            </a:extLst>
          </p:cNvPr>
          <p:cNvSpPr txBox="1"/>
          <p:nvPr/>
        </p:nvSpPr>
        <p:spPr>
          <a:xfrm>
            <a:off x="418642" y="5750804"/>
            <a:ext cx="11652495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去刷新图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左上图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看到如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右上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所示的界面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右上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可以看出目的地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destinati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一个消息入列（表示发送成功），有一个消息出列（表示接收成功）。</a:t>
            </a:r>
            <a:endParaRPr lang="zh-CN" altLang="en-US" dirty="0"/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B703473D-D9C8-4B01-89AF-D44C467C87EF}"/>
              </a:ext>
            </a:extLst>
          </p:cNvPr>
          <p:cNvCxnSpPr/>
          <p:nvPr/>
        </p:nvCxnSpPr>
        <p:spPr>
          <a:xfrm flipV="1">
            <a:off x="8251634" y="4208443"/>
            <a:ext cx="231354" cy="1666149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22127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E36AFB-66D1-4741-BE2E-66EF7DC667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异步消息通信实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84C0A0-591A-401D-9986-97B6148B92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1.4.1 JMS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1.4.2 AMQP</a:t>
            </a:r>
            <a:r>
              <a:rPr lang="zh-CN" altLang="en-US" dirty="0">
                <a:solidFill>
                  <a:srgbClr val="C00000"/>
                </a:solidFill>
              </a:rPr>
              <a:t>实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356AD8C-2CEC-41FE-A9A7-7E677C24F2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515126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9F9B60-1806-49F7-B562-8A6E049EA6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4.2 AMQP</a:t>
            </a:r>
            <a:r>
              <a:rPr lang="zh-CN" altLang="en-US" dirty="0"/>
              <a:t>实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7F7ADB-32F4-4336-BDE2-262342E9FF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>
                <a:solidFill>
                  <a:srgbClr val="C00000"/>
                </a:solidFill>
              </a:rPr>
              <a:t>AMQP</a:t>
            </a:r>
            <a:r>
              <a:rPr lang="zh-CN" altLang="en-US" dirty="0"/>
              <a:t>的主要实现</a:t>
            </a:r>
            <a:r>
              <a:rPr lang="en-US" altLang="zh-CN" dirty="0">
                <a:solidFill>
                  <a:srgbClr val="C00000"/>
                </a:solidFill>
              </a:rPr>
              <a:t>RabbitMQ</a:t>
            </a:r>
            <a:r>
              <a:rPr lang="zh-CN" altLang="en-US" dirty="0"/>
              <a:t>讲解</a:t>
            </a:r>
            <a:r>
              <a:rPr lang="en-US" altLang="zh-CN" dirty="0">
                <a:solidFill>
                  <a:srgbClr val="C00000"/>
                </a:solidFill>
              </a:rPr>
              <a:t>AMQP</a:t>
            </a:r>
            <a:r>
              <a:rPr lang="zh-CN" altLang="en-US" dirty="0"/>
              <a:t>实例，因此需要事先安装</a:t>
            </a:r>
            <a:r>
              <a:rPr lang="en-US" altLang="zh-CN" dirty="0">
                <a:solidFill>
                  <a:srgbClr val="C00000"/>
                </a:solidFill>
              </a:rPr>
              <a:t>RabbitMQ</a:t>
            </a:r>
            <a:r>
              <a:rPr lang="zh-CN" altLang="en-US" dirty="0"/>
              <a:t>。又因为</a:t>
            </a:r>
            <a:r>
              <a:rPr lang="en-US" altLang="zh-CN" dirty="0">
                <a:solidFill>
                  <a:srgbClr val="C00000"/>
                </a:solidFill>
              </a:rPr>
              <a:t>RabbitMQ</a:t>
            </a:r>
            <a:r>
              <a:rPr lang="zh-CN" altLang="en-US" dirty="0"/>
              <a:t>是基于</a:t>
            </a:r>
            <a:r>
              <a:rPr lang="en-US" altLang="zh-CN" dirty="0">
                <a:solidFill>
                  <a:srgbClr val="C00000"/>
                </a:solidFill>
              </a:rPr>
              <a:t>erlang</a:t>
            </a:r>
            <a:r>
              <a:rPr lang="zh-CN" altLang="en-US" dirty="0"/>
              <a:t>语言开发的，所以安装</a:t>
            </a:r>
            <a:r>
              <a:rPr lang="en-US" altLang="zh-CN" dirty="0">
                <a:solidFill>
                  <a:srgbClr val="C00000"/>
                </a:solidFill>
              </a:rPr>
              <a:t>RabbitMQ</a:t>
            </a:r>
            <a:r>
              <a:rPr lang="zh-CN" altLang="en-US" dirty="0"/>
              <a:t>之前，先下载安装</a:t>
            </a:r>
            <a:r>
              <a:rPr lang="en-US" altLang="zh-CN" dirty="0">
                <a:solidFill>
                  <a:srgbClr val="C00000"/>
                </a:solidFill>
              </a:rPr>
              <a:t>erlang</a:t>
            </a:r>
            <a:r>
              <a:rPr lang="zh-CN" altLang="en-US" dirty="0"/>
              <a:t>。</a:t>
            </a:r>
            <a:r>
              <a:rPr lang="en-US" altLang="zh-CN" dirty="0">
                <a:solidFill>
                  <a:srgbClr val="C00000"/>
                </a:solidFill>
              </a:rPr>
              <a:t>erlang</a:t>
            </a:r>
            <a:r>
              <a:rPr lang="zh-CN" altLang="en-US" dirty="0"/>
              <a:t>语言的下载地址为</a:t>
            </a:r>
            <a:r>
              <a:rPr lang="en-US" altLang="zh-CN" dirty="0"/>
              <a:t>https://www.erlang.org/downloads</a:t>
            </a:r>
            <a:r>
              <a:rPr lang="zh-CN" altLang="en-US" dirty="0"/>
              <a:t>；</a:t>
            </a:r>
            <a:r>
              <a:rPr lang="en-US" altLang="zh-CN" dirty="0">
                <a:solidFill>
                  <a:srgbClr val="C00000"/>
                </a:solidFill>
              </a:rPr>
              <a:t>RabbitMQ</a:t>
            </a:r>
            <a:r>
              <a:rPr lang="zh-CN" altLang="en-US" dirty="0"/>
              <a:t>的下载地址为</a:t>
            </a:r>
            <a:r>
              <a:rPr lang="en-US" altLang="zh-CN" dirty="0"/>
              <a:t>https://www.rabbitmq.com/download.html</a:t>
            </a:r>
            <a:r>
              <a:rPr lang="zh-CN" altLang="en-US" dirty="0"/>
              <a:t>。本书采用的</a:t>
            </a:r>
            <a:r>
              <a:rPr lang="en-US" altLang="zh-CN" dirty="0"/>
              <a:t>erlang</a:t>
            </a:r>
            <a:r>
              <a:rPr lang="zh-CN" altLang="en-US" dirty="0"/>
              <a:t>语言是“</a:t>
            </a:r>
            <a:r>
              <a:rPr lang="en-US" altLang="zh-CN" dirty="0">
                <a:solidFill>
                  <a:srgbClr val="C00000"/>
                </a:solidFill>
              </a:rPr>
              <a:t>otp_win64_23.1.exe</a:t>
            </a:r>
            <a:r>
              <a:rPr lang="en-US" altLang="zh-CN" dirty="0"/>
              <a:t>”</a:t>
            </a:r>
            <a:r>
              <a:rPr lang="zh-CN" altLang="en-US" dirty="0"/>
              <a:t>，</a:t>
            </a:r>
            <a:r>
              <a:rPr lang="en-US" altLang="zh-CN" dirty="0">
                <a:solidFill>
                  <a:srgbClr val="C00000"/>
                </a:solidFill>
              </a:rPr>
              <a:t>RabbitMQ</a:t>
            </a:r>
            <a:r>
              <a:rPr lang="zh-CN" altLang="en-US" dirty="0"/>
              <a:t>是“</a:t>
            </a:r>
            <a:r>
              <a:rPr lang="en-US" altLang="zh-CN" dirty="0">
                <a:solidFill>
                  <a:srgbClr val="C00000"/>
                </a:solidFill>
              </a:rPr>
              <a:t>rabbitmq-server-3.8.9.exe</a:t>
            </a:r>
            <a:r>
              <a:rPr lang="en-US" altLang="zh-CN" dirty="0"/>
              <a:t>”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DB12B32-EEDB-4790-AED0-98A545FC39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97702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B23037-ABA3-457A-BF05-3F21BD5BB5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装</a:t>
            </a:r>
            <a:r>
              <a:rPr lang="en-US" altLang="zh-CN" dirty="0"/>
              <a:t>erlang</a:t>
            </a:r>
            <a:r>
              <a:rPr lang="zh-CN" altLang="en-US" dirty="0"/>
              <a:t>语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B55489-959E-404A-8479-82E47457A3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运行</a:t>
            </a:r>
            <a:r>
              <a:rPr lang="en-US" altLang="zh-CN" dirty="0"/>
              <a:t>erlang</a:t>
            </a:r>
            <a:r>
              <a:rPr lang="zh-CN" altLang="en-US" dirty="0"/>
              <a:t>语言安装包“</a:t>
            </a:r>
            <a:r>
              <a:rPr lang="en-US" altLang="zh-CN" dirty="0">
                <a:solidFill>
                  <a:srgbClr val="C00000"/>
                </a:solidFill>
              </a:rPr>
              <a:t>otp_win64_23.1.exe</a:t>
            </a:r>
            <a:r>
              <a:rPr lang="en-US" altLang="zh-CN" dirty="0"/>
              <a:t>”</a:t>
            </a:r>
            <a:r>
              <a:rPr lang="zh-CN" altLang="en-US" dirty="0"/>
              <a:t>，一直</a:t>
            </a:r>
            <a:r>
              <a:rPr lang="en-US" altLang="zh-CN" dirty="0"/>
              <a:t>next</a:t>
            </a:r>
            <a:r>
              <a:rPr lang="zh-CN" altLang="en-US" dirty="0"/>
              <a:t>即可完成安装</a:t>
            </a:r>
            <a:r>
              <a:rPr lang="en-US" altLang="zh-CN" dirty="0">
                <a:solidFill>
                  <a:srgbClr val="C00000"/>
                </a:solidFill>
              </a:rPr>
              <a:t>erlang</a:t>
            </a:r>
            <a:r>
              <a:rPr lang="zh-CN" altLang="en-US" dirty="0"/>
              <a:t>。安装</a:t>
            </a:r>
            <a:r>
              <a:rPr lang="en-US" altLang="zh-CN" dirty="0">
                <a:solidFill>
                  <a:srgbClr val="C00000"/>
                </a:solidFill>
              </a:rPr>
              <a:t>erlang</a:t>
            </a:r>
            <a:r>
              <a:rPr lang="zh-CN" altLang="en-US" dirty="0"/>
              <a:t>后需要配置环境变量</a:t>
            </a:r>
            <a:r>
              <a:rPr lang="en-US" altLang="zh-CN" dirty="0"/>
              <a:t>ERLANG_HOME</a:t>
            </a:r>
            <a:r>
              <a:rPr lang="zh-CN" altLang="en-US" dirty="0"/>
              <a:t>以及</a:t>
            </a:r>
            <a:r>
              <a:rPr lang="en-US" altLang="zh-CN" dirty="0"/>
              <a:t>path</a:t>
            </a:r>
            <a:r>
              <a:rPr lang="zh-CN" altLang="en-US" dirty="0"/>
              <a:t>中新增</a:t>
            </a:r>
            <a:r>
              <a:rPr lang="en-US" altLang="zh-CN" dirty="0">
                <a:solidFill>
                  <a:srgbClr val="C00000"/>
                </a:solidFill>
              </a:rPr>
              <a:t>%ERLANG_HOME%\bin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394600-FC3B-432A-9EA6-5C30BD2E7A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7</a:t>
            </a:fld>
            <a:endParaRPr kumimoji="1" lang="zh-CN" altLang="en-US" dirty="0"/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A3DA1932-1D6F-44A3-85ED-0950E241EC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508" y="3018139"/>
            <a:ext cx="5289550" cy="124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>
            <a:extLst>
              <a:ext uri="{FF2B5EF4-FFF2-40B4-BE49-F238E27FC236}">
                <a16:creationId xmlns:a16="http://schemas.microsoft.com/office/drawing/2014/main" id="{B9DE2BB5-C4BA-4D6C-A358-7922591FAF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750" y="3117850"/>
            <a:ext cx="40830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745204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FB42D2-B6F1-481E-ACDA-D60FB6395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装</a:t>
            </a:r>
            <a:r>
              <a:rPr lang="en-US" altLang="zh-CN" dirty="0"/>
              <a:t>RabbitMQ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53C3AE-9797-4079-B772-AA7E960FAF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运行</a:t>
            </a:r>
            <a:r>
              <a:rPr lang="en-US" altLang="zh-CN" dirty="0"/>
              <a:t>RabbitMQ</a:t>
            </a:r>
            <a:r>
              <a:rPr lang="zh-CN" altLang="en-US" dirty="0"/>
              <a:t>安装包“</a:t>
            </a:r>
            <a:r>
              <a:rPr lang="en-US" altLang="zh-CN" dirty="0">
                <a:solidFill>
                  <a:srgbClr val="C00000"/>
                </a:solidFill>
              </a:rPr>
              <a:t>rabbitmq-server-3.8.9.exe</a:t>
            </a:r>
            <a:r>
              <a:rPr lang="en-US" altLang="zh-CN" dirty="0"/>
              <a:t>”</a:t>
            </a:r>
            <a:r>
              <a:rPr lang="zh-CN" altLang="en-US" dirty="0"/>
              <a:t>，一直</a:t>
            </a:r>
            <a:r>
              <a:rPr lang="en-US" altLang="zh-CN" dirty="0"/>
              <a:t>next</a:t>
            </a:r>
            <a:r>
              <a:rPr lang="zh-CN" altLang="en-US" dirty="0"/>
              <a:t>即可完成安装</a:t>
            </a:r>
            <a:r>
              <a:rPr lang="en-US" altLang="zh-CN" dirty="0"/>
              <a:t>RabbitMQ</a:t>
            </a:r>
            <a:r>
              <a:rPr lang="zh-CN" altLang="en-US" dirty="0"/>
              <a:t>。安装</a:t>
            </a:r>
            <a:r>
              <a:rPr lang="en-US" altLang="zh-CN" dirty="0"/>
              <a:t>RabbitMQ</a:t>
            </a:r>
            <a:r>
              <a:rPr lang="zh-CN" altLang="en-US" dirty="0"/>
              <a:t>后需要配置环境变量</a:t>
            </a:r>
            <a:r>
              <a:rPr lang="en-US" altLang="zh-CN" dirty="0">
                <a:solidFill>
                  <a:srgbClr val="C00000"/>
                </a:solidFill>
              </a:rPr>
              <a:t>RABBITMQ_SERVER=C:\Program Files\RabbitMQ Server\rabbitmq_server-3.8.9</a:t>
            </a:r>
            <a:r>
              <a:rPr lang="zh-CN" altLang="en-US" dirty="0"/>
              <a:t>以及</a:t>
            </a:r>
            <a:r>
              <a:rPr lang="en-US" altLang="zh-CN" dirty="0"/>
              <a:t>path</a:t>
            </a:r>
            <a:r>
              <a:rPr lang="zh-CN" altLang="en-US" dirty="0"/>
              <a:t>中新增</a:t>
            </a:r>
            <a:r>
              <a:rPr lang="en-US" altLang="zh-CN" dirty="0">
                <a:solidFill>
                  <a:srgbClr val="C00000"/>
                </a:solidFill>
              </a:rPr>
              <a:t>%RABBITMQ_SERVER%\</a:t>
            </a:r>
            <a:r>
              <a:rPr lang="en-US" altLang="zh-CN" dirty="0" err="1">
                <a:solidFill>
                  <a:srgbClr val="C00000"/>
                </a:solidFill>
              </a:rPr>
              <a:t>sbin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A632B5E-A118-476B-8FB1-3929E9160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06941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11.1 </a:t>
            </a:r>
            <a:r>
              <a:rPr lang="zh-CN" altLang="en-US" dirty="0"/>
              <a:t>消息模型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11.1.1 </a:t>
            </a:r>
            <a:r>
              <a:rPr lang="zh-CN" altLang="en-US" dirty="0">
                <a:solidFill>
                  <a:srgbClr val="C00000"/>
                </a:solidFill>
              </a:rPr>
              <a:t>点对点式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1.1.2 </a:t>
            </a:r>
            <a:r>
              <a:rPr lang="zh-CN" altLang="en-US" dirty="0"/>
              <a:t>发布</a:t>
            </a:r>
            <a:r>
              <a:rPr lang="en-US" altLang="zh-CN" dirty="0"/>
              <a:t>/</a:t>
            </a:r>
            <a:r>
              <a:rPr lang="zh-CN" altLang="en-US" dirty="0"/>
              <a:t>订阅式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37186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585EBA-83DB-4131-9E04-3B83BAC4F3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打开</a:t>
            </a:r>
            <a:r>
              <a:rPr lang="en-US" altLang="zh-CN" dirty="0"/>
              <a:t>RabbitMQ</a:t>
            </a:r>
            <a:r>
              <a:rPr lang="zh-CN" altLang="en-US" dirty="0"/>
              <a:t>的管理组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BEA9260-7BD1-4CF1-8D43-332BDEEFE3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cmd</a:t>
            </a:r>
            <a:r>
              <a:rPr lang="zh-CN" altLang="en-US" dirty="0"/>
              <a:t>命令行窗口，进入到</a:t>
            </a:r>
            <a:r>
              <a:rPr lang="en-US" altLang="zh-CN" dirty="0"/>
              <a:t>RabbitMQ</a:t>
            </a:r>
            <a:r>
              <a:rPr lang="zh-CN" altLang="en-US" dirty="0"/>
              <a:t>的</a:t>
            </a:r>
            <a:r>
              <a:rPr lang="en-US" altLang="zh-CN" dirty="0" err="1"/>
              <a:t>sbin</a:t>
            </a:r>
            <a:r>
              <a:rPr lang="zh-CN" altLang="en-US" dirty="0"/>
              <a:t>目录下，运行</a:t>
            </a:r>
            <a:r>
              <a:rPr lang="en-US" altLang="zh-CN" dirty="0">
                <a:solidFill>
                  <a:srgbClr val="C00000"/>
                </a:solidFill>
              </a:rPr>
              <a:t>rabbitmq-plugins.bat enable </a:t>
            </a:r>
            <a:r>
              <a:rPr lang="en-US" altLang="zh-CN" dirty="0" err="1">
                <a:solidFill>
                  <a:srgbClr val="C00000"/>
                </a:solidFill>
              </a:rPr>
              <a:t>rabbitmq_management</a:t>
            </a:r>
            <a:r>
              <a:rPr lang="zh-CN" altLang="en-US" dirty="0"/>
              <a:t>命令，打开</a:t>
            </a:r>
            <a:r>
              <a:rPr lang="en-US" altLang="zh-CN" dirty="0"/>
              <a:t>RabbitMQ</a:t>
            </a:r>
            <a:r>
              <a:rPr lang="zh-CN" altLang="en-US" dirty="0"/>
              <a:t>的管理组件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3D1EDF7-27B4-4E7D-B48C-BE22BFE03E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9</a:t>
            </a:fld>
            <a:endParaRPr kumimoji="1" lang="zh-CN" altLang="en-US" dirty="0"/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7F3B46F3-1ABE-4B10-88D6-862726A6AE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882" y="3254739"/>
            <a:ext cx="32639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33004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411DAF-5433-4D68-9935-5D3E43BDA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启动</a:t>
            </a:r>
            <a:r>
              <a:rPr lang="en-US" altLang="zh-CN" dirty="0"/>
              <a:t>RabbitMQ</a:t>
            </a:r>
            <a:r>
              <a:rPr lang="zh-CN" altLang="en-US" dirty="0"/>
              <a:t>服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843218-B91A-4382-ACC0-EE138F7D77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以管理员方式打开</a:t>
            </a:r>
            <a:r>
              <a:rPr lang="en-US" altLang="zh-CN" dirty="0" err="1"/>
              <a:t>cmd</a:t>
            </a:r>
            <a:r>
              <a:rPr lang="zh-CN" altLang="en-US" dirty="0"/>
              <a:t>命令，运行</a:t>
            </a:r>
            <a:r>
              <a:rPr lang="en-US" altLang="zh-CN" dirty="0">
                <a:solidFill>
                  <a:srgbClr val="C00000"/>
                </a:solidFill>
              </a:rPr>
              <a:t>net start RabbitMQ</a:t>
            </a:r>
            <a:r>
              <a:rPr lang="zh-CN" altLang="en-US" dirty="0"/>
              <a:t>命令，提示</a:t>
            </a:r>
            <a:r>
              <a:rPr lang="en-US" altLang="zh-CN" dirty="0"/>
              <a:t>RabbitMQ</a:t>
            </a:r>
            <a:r>
              <a:rPr lang="zh-CN" altLang="en-US" dirty="0"/>
              <a:t>服务已经启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705A4A4-8B61-49B3-92CE-75C7BF39CC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0</a:t>
            </a:fld>
            <a:endParaRPr kumimoji="1" lang="zh-CN" altLang="en-US" dirty="0"/>
          </a:p>
        </p:txBody>
      </p:sp>
      <p:pic>
        <p:nvPicPr>
          <p:cNvPr id="7170" name="Picture 2">
            <a:extLst>
              <a:ext uri="{FF2B5EF4-FFF2-40B4-BE49-F238E27FC236}">
                <a16:creationId xmlns:a16="http://schemas.microsoft.com/office/drawing/2014/main" id="{BF0AC9DD-9BA7-48DB-AD29-67DB651985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5825" y="2755899"/>
            <a:ext cx="4589338" cy="1805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45518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21971A-0E8A-4EAD-BB36-3CF60EA840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abbitMQ</a:t>
            </a:r>
            <a:r>
              <a:rPr lang="zh-CN" altLang="en-US" dirty="0"/>
              <a:t>的管理界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6466DB-8C2D-4944-B679-02D8250CAF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浏览器地址栏中，输入“</a:t>
            </a:r>
            <a:r>
              <a:rPr lang="en-US" altLang="zh-CN" dirty="0">
                <a:solidFill>
                  <a:srgbClr val="C00000"/>
                </a:solidFill>
              </a:rPr>
              <a:t>http://localhost:15672</a:t>
            </a:r>
            <a:r>
              <a:rPr lang="en-US" altLang="zh-CN" dirty="0"/>
              <a:t>”</a:t>
            </a:r>
            <a:r>
              <a:rPr lang="zh-CN" altLang="en-US" dirty="0"/>
              <a:t>，账号和密码默认为</a:t>
            </a:r>
            <a:r>
              <a:rPr lang="en-US" altLang="zh-CN" dirty="0">
                <a:solidFill>
                  <a:srgbClr val="C00000"/>
                </a:solidFill>
              </a:rPr>
              <a:t>guest/guest</a:t>
            </a:r>
            <a:r>
              <a:rPr lang="zh-CN" altLang="en-US" dirty="0"/>
              <a:t>，进入</a:t>
            </a:r>
            <a:r>
              <a:rPr lang="en-US" altLang="zh-CN" dirty="0"/>
              <a:t>RabbitMQ</a:t>
            </a:r>
            <a:r>
              <a:rPr lang="zh-CN" altLang="en-US" dirty="0"/>
              <a:t>的管理界面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714F532-490A-44B8-A495-BC99C85CF2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1</a:t>
            </a:fld>
            <a:endParaRPr kumimoji="1" lang="zh-CN" altLang="en-US" dirty="0"/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7FB78723-047D-4A9F-BA73-0E78A4F0E1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2644" y="2857161"/>
            <a:ext cx="6481809" cy="232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036648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56B780-17D3-4E9C-AF10-CB66DADCE9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11-2】</a:t>
            </a:r>
            <a:r>
              <a:rPr lang="zh-CN" altLang="en-US" sz="2400" dirty="0"/>
              <a:t>使用</a:t>
            </a:r>
            <a:r>
              <a:rPr lang="en-US" altLang="zh-CN" sz="2400" dirty="0"/>
              <a:t>RabbitMQ</a:t>
            </a:r>
            <a:r>
              <a:rPr lang="zh-CN" altLang="en-US" sz="2400" dirty="0"/>
              <a:t>实现发布</a:t>
            </a:r>
            <a:r>
              <a:rPr lang="en-US" altLang="zh-CN" sz="2400" dirty="0"/>
              <a:t>/</a:t>
            </a:r>
            <a:r>
              <a:rPr lang="zh-CN" altLang="en-US" sz="2400" dirty="0"/>
              <a:t>订阅式异步消息通信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FEFFB5-E40F-4119-A38B-125C1583A2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1-1】</a:t>
            </a:r>
            <a:r>
              <a:rPr lang="zh-CN" altLang="en-US" dirty="0"/>
              <a:t>中，不管是消息发送者（生产者）还是消息接收者（消费者）都</a:t>
            </a:r>
            <a:r>
              <a:rPr lang="zh-CN" altLang="en-US" dirty="0">
                <a:solidFill>
                  <a:srgbClr val="C00000"/>
                </a:solidFill>
              </a:rPr>
              <a:t>必须</a:t>
            </a:r>
            <a:r>
              <a:rPr lang="zh-CN" altLang="en-US" dirty="0"/>
              <a:t>知道一个指定的目的地（队列）才能发送、获取消息。如果</a:t>
            </a:r>
            <a:r>
              <a:rPr lang="zh-CN" altLang="en-US" dirty="0">
                <a:solidFill>
                  <a:srgbClr val="C00000"/>
                </a:solidFill>
              </a:rPr>
              <a:t>同一个消息</a:t>
            </a:r>
            <a:r>
              <a:rPr lang="zh-CN" altLang="en-US" dirty="0"/>
              <a:t>，要求</a:t>
            </a:r>
            <a:r>
              <a:rPr lang="zh-CN" altLang="en-US" dirty="0">
                <a:solidFill>
                  <a:srgbClr val="C00000"/>
                </a:solidFill>
              </a:rPr>
              <a:t>每个消费者都处理的话</a:t>
            </a:r>
            <a:r>
              <a:rPr lang="zh-CN" altLang="en-US" dirty="0"/>
              <a:t>，就需要</a:t>
            </a:r>
            <a:r>
              <a:rPr lang="zh-CN" altLang="en-US" dirty="0">
                <a:solidFill>
                  <a:srgbClr val="C00000"/>
                </a:solidFill>
              </a:rPr>
              <a:t>发布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zh-CN" altLang="en-US" dirty="0">
                <a:solidFill>
                  <a:srgbClr val="C00000"/>
                </a:solidFill>
              </a:rPr>
              <a:t>订阅式</a:t>
            </a:r>
            <a:r>
              <a:rPr lang="zh-CN" altLang="en-US" dirty="0"/>
              <a:t>的消息分发模式。</a:t>
            </a:r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1-2】</a:t>
            </a:r>
            <a:r>
              <a:rPr lang="zh-CN" altLang="en-US" dirty="0"/>
              <a:t>中，创建</a:t>
            </a:r>
            <a:r>
              <a:rPr lang="zh-CN" altLang="en-US" dirty="0">
                <a:solidFill>
                  <a:srgbClr val="C00000"/>
                </a:solidFill>
              </a:rPr>
              <a:t>一个发布者应用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两个订阅者应用</a:t>
            </a:r>
            <a:r>
              <a:rPr lang="zh-CN" altLang="en-US" dirty="0"/>
              <a:t>。该实例中的三个应用都是使用</a:t>
            </a:r>
            <a:r>
              <a:rPr lang="en-US" altLang="zh-CN" dirty="0"/>
              <a:t>Spring Boot</a:t>
            </a:r>
            <a:r>
              <a:rPr lang="zh-CN" altLang="en-US" dirty="0"/>
              <a:t>默认为我们配置的</a:t>
            </a:r>
            <a:r>
              <a:rPr lang="en-US" altLang="zh-CN" dirty="0"/>
              <a:t>RabbitMQ</a:t>
            </a:r>
            <a:r>
              <a:rPr lang="zh-CN" altLang="en-US" dirty="0"/>
              <a:t>，主机为</a:t>
            </a:r>
            <a:r>
              <a:rPr lang="en-US" altLang="zh-CN" dirty="0">
                <a:solidFill>
                  <a:srgbClr val="C00000"/>
                </a:solidFill>
              </a:rPr>
              <a:t>localhost</a:t>
            </a:r>
            <a:r>
              <a:rPr lang="zh-CN" altLang="en-US" dirty="0"/>
              <a:t>、端口号为</a:t>
            </a:r>
            <a:r>
              <a:rPr lang="en-US" altLang="zh-CN" dirty="0">
                <a:solidFill>
                  <a:srgbClr val="C00000"/>
                </a:solidFill>
              </a:rPr>
              <a:t>5672</a:t>
            </a:r>
            <a:r>
              <a:rPr lang="zh-CN" altLang="en-US" dirty="0"/>
              <a:t>，所以无须在配置文件中配置</a:t>
            </a:r>
            <a:r>
              <a:rPr lang="en-US" altLang="zh-CN" dirty="0"/>
              <a:t>RabbitMQ</a:t>
            </a:r>
            <a:r>
              <a:rPr lang="zh-CN" altLang="en-US" dirty="0"/>
              <a:t>的连接信息。另外，三个应用需要使用</a:t>
            </a:r>
            <a:r>
              <a:rPr lang="en-US" altLang="zh-CN" dirty="0">
                <a:solidFill>
                  <a:srgbClr val="C00000"/>
                </a:solidFill>
              </a:rPr>
              <a:t>Weather</a:t>
            </a:r>
            <a:r>
              <a:rPr lang="zh-CN" altLang="en-US" dirty="0"/>
              <a:t>实体类封装消息，并且使用</a:t>
            </a:r>
            <a:r>
              <a:rPr lang="en-US" altLang="zh-CN" dirty="0">
                <a:solidFill>
                  <a:srgbClr val="C00000"/>
                </a:solidFill>
              </a:rPr>
              <a:t>JSON</a:t>
            </a:r>
            <a:r>
              <a:rPr lang="zh-CN" altLang="en-US" dirty="0"/>
              <a:t>数据格式发布和订阅消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0C0DC4C-2DDC-47FE-A168-25DB313C28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166621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F042BF-4907-4EBC-BE4B-32E5E6C75A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创建发布者应用</a:t>
            </a:r>
            <a:r>
              <a:rPr lang="en-US" altLang="zh-CN" dirty="0"/>
              <a:t>ch11_2Sende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9017100-1483-4895-9921-63D75CE32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7D71905-CAA5-4CDD-B17C-22F4BEEA2F69}"/>
              </a:ext>
            </a:extLst>
          </p:cNvPr>
          <p:cNvSpPr txBox="1"/>
          <p:nvPr/>
        </p:nvSpPr>
        <p:spPr>
          <a:xfrm>
            <a:off x="991517" y="1509311"/>
            <a:ext cx="10477041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创建基于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abbitMQ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依赖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 Boo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应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2Send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r>
              <a:rPr lang="de-D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2Send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中创建名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ch11_2Sender.entity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包，并在该包中创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eath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体类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B7FAE0C-AFE5-4D16-9ECE-81C2103461CE}"/>
              </a:ext>
            </a:extLst>
          </p:cNvPr>
          <p:cNvSpPr txBox="1"/>
          <p:nvPr/>
        </p:nvSpPr>
        <p:spPr>
          <a:xfrm>
            <a:off x="991517" y="2368627"/>
            <a:ext cx="10477041" cy="369331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com.ch.ch11_2Sender.entity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mport java.io.Serializabl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eather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implements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rializable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atic final long serialVersionUID = -8221467966772683998L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id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city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weatherDetail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toString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Weather [id=" + id + ", city=" + city + ", weatherDetail=" + weatherDetail + "]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542695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101B1A7-0D11-49E8-B207-B0A9ED2D4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0DA0C68-4FC2-4202-A6F9-DC38C0C43B81}"/>
              </a:ext>
            </a:extLst>
          </p:cNvPr>
          <p:cNvSpPr txBox="1"/>
          <p:nvPr/>
        </p:nvSpPr>
        <p:spPr>
          <a:xfrm>
            <a:off x="1024569" y="1498294"/>
            <a:ext cx="9705860" cy="335380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在应用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2Sender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主类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2SenderApplication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实现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 Boot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de-DE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mandLineRunner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，并重写</a:t>
            </a:r>
            <a:r>
              <a:rPr lang="de-DE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un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，用于程序启动后执行的代码。在该</a:t>
            </a:r>
            <a:r>
              <a:rPr lang="de-DE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un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中，使用</a:t>
            </a:r>
            <a:r>
              <a:rPr lang="de-DE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abbitTemplat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de-DE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vertAndSend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将特定的路由“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eather.messag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和</a:t>
            </a:r>
            <a:r>
              <a:rPr lang="zh-CN" altLang="zh-CN" sz="2400" kern="100" dirty="0">
                <a:effectLst/>
                <a:ea typeface="Times New Roman" panose="02020603050405020304" pitchFamily="18" charset="0"/>
              </a:rPr>
              <a:t> </a:t>
            </a:r>
            <a:r>
              <a:rPr lang="de-DE" altLang="zh-CN" sz="2400" kern="100" dirty="0">
                <a:effectLst/>
                <a:ea typeface="Times New Roman" panose="02020603050405020304" pitchFamily="18" charset="0"/>
              </a:rPr>
              <a:t>Weather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消息对象发送到指定的交换机“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eather-exchang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。在发布消息前，需要使用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bjectMapper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eather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象转换成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yte[]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型的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SON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552291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87861E-7361-44F3-8D00-C78223B8E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．创建订阅者应用</a:t>
            </a:r>
            <a:r>
              <a:rPr lang="en-US" altLang="zh-CN" dirty="0"/>
              <a:t>ch11_2Receiver-1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FE5B67-2277-4095-8CDC-4FDB58CBA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DC21B2B-25B9-4919-9EEA-A8F82FF96326}"/>
              </a:ext>
            </a:extLst>
          </p:cNvPr>
          <p:cNvSpPr txBox="1"/>
          <p:nvPr/>
        </p:nvSpPr>
        <p:spPr>
          <a:xfrm>
            <a:off x="837282" y="1454227"/>
            <a:ext cx="10278737" cy="224580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创建基于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abbitMQ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依赖的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 Boot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应用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2Receiver-1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de-DE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将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2Sender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eather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体类复制到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ch11_2Receiver1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包中。</a:t>
            </a:r>
          </a:p>
          <a:p>
            <a:pPr>
              <a:lnSpc>
                <a:spcPct val="150000"/>
              </a:lnSpc>
            </a:pPr>
            <a:r>
              <a:rPr lang="de-DE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在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.ch.ch11_2Receiver1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中创建订阅者类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ceiver1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在该类中使用</a:t>
            </a:r>
            <a:r>
              <a:rPr lang="de-DE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abbitListener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de-DE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abbitHandler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解监听发布者并接收消息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9973325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992651-62E7-4DD8-91FD-F6A7438047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．创建订阅者应用</a:t>
            </a:r>
            <a:r>
              <a:rPr lang="en-US" altLang="zh-CN" dirty="0"/>
              <a:t>ch11_2Receiver-2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9E2BE9-2272-4081-9D92-2500960664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与创建订阅者应用</a:t>
            </a:r>
            <a:r>
              <a:rPr lang="en-US" altLang="zh-CN" dirty="0"/>
              <a:t>ch11_2Receiver-1</a:t>
            </a:r>
            <a:r>
              <a:rPr lang="zh-CN" altLang="en-US" dirty="0"/>
              <a:t>的步骤一样，这里不再赘述。但需要注意的是</a:t>
            </a:r>
            <a:r>
              <a:rPr lang="zh-CN" altLang="en-US" dirty="0">
                <a:solidFill>
                  <a:srgbClr val="C00000"/>
                </a:solidFill>
              </a:rPr>
              <a:t>两个订阅者的队列名不同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0C4F6D5-A536-4329-A7FC-CBCE451A8A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531060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17647B-2684-43DD-9E6A-8EA533CC72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测试运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1B4F1F7-9B13-47C9-9A4F-369EAF167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F2DE4A8-6C99-4AB4-886A-33D686B04D7B}"/>
              </a:ext>
            </a:extLst>
          </p:cNvPr>
          <p:cNvSpPr txBox="1"/>
          <p:nvPr/>
        </p:nvSpPr>
        <p:spPr>
          <a:xfrm>
            <a:off x="1307508" y="1432193"/>
            <a:ext cx="9599191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首先，运行发布者应用</a:t>
            </a:r>
            <a:r>
              <a:rPr lang="en-US" altLang="zh-CN" dirty="0"/>
              <a:t>ch11_2Sender</a:t>
            </a:r>
            <a:r>
              <a:rPr lang="zh-CN" altLang="en-US" dirty="0"/>
              <a:t>的主类</a:t>
            </a:r>
            <a:r>
              <a:rPr lang="en-US" altLang="zh-CN" dirty="0"/>
              <a:t>Ch112SenderApplication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其次，运行订阅者应用</a:t>
            </a:r>
            <a:r>
              <a:rPr lang="en-US" altLang="zh-CN" dirty="0"/>
              <a:t>ch11_2Receiver-1</a:t>
            </a:r>
            <a:r>
              <a:rPr lang="zh-CN" altLang="en-US" dirty="0"/>
              <a:t>的主类</a:t>
            </a:r>
            <a:r>
              <a:rPr lang="en-US" altLang="zh-CN" dirty="0"/>
              <a:t>Ch112Receiver1Application</a:t>
            </a:r>
            <a:r>
              <a:rPr lang="zh-CN" altLang="en-US" dirty="0"/>
              <a:t>，此时接收到的消息，如下图所示。</a:t>
            </a:r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10198AB8-8438-42E9-B56C-6960FA3C77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802" y="2622672"/>
            <a:ext cx="5913525" cy="2037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325C513D-07EB-4A00-8120-AB140C4C78A2}"/>
              </a:ext>
            </a:extLst>
          </p:cNvPr>
          <p:cNvCxnSpPr>
            <a:cxnSpLocks/>
          </p:cNvCxnSpPr>
          <p:nvPr/>
        </p:nvCxnSpPr>
        <p:spPr>
          <a:xfrm>
            <a:off x="2357610" y="2192982"/>
            <a:ext cx="1597445" cy="2309496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74346C18-48CB-4604-A881-E305CA4B832B}"/>
              </a:ext>
            </a:extLst>
          </p:cNvPr>
          <p:cNvSpPr txBox="1"/>
          <p:nvPr/>
        </p:nvSpPr>
        <p:spPr>
          <a:xfrm>
            <a:off x="1230390" y="5061726"/>
            <a:ext cx="9676309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后，运行订阅者应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_2Receiver-2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主类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112Receiver2Applicati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此时接收到的消息，如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所示。</a:t>
            </a:r>
            <a:endParaRPr lang="zh-CN" altLang="en-US" dirty="0"/>
          </a:p>
        </p:txBody>
      </p:sp>
      <p:pic>
        <p:nvPicPr>
          <p:cNvPr id="9219" name="Picture 3">
            <a:extLst>
              <a:ext uri="{FF2B5EF4-FFF2-40B4-BE49-F238E27FC236}">
                <a16:creationId xmlns:a16="http://schemas.microsoft.com/office/drawing/2014/main" id="{7AE323B1-7B81-4199-A795-51B3863BFA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9953" y="2614409"/>
            <a:ext cx="5528724" cy="2144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8CCEEF22-0CD1-4A6F-9ABC-879AEC7C56B8}"/>
              </a:ext>
            </a:extLst>
          </p:cNvPr>
          <p:cNvCxnSpPr/>
          <p:nvPr/>
        </p:nvCxnSpPr>
        <p:spPr>
          <a:xfrm flipV="1">
            <a:off x="9441455" y="4759287"/>
            <a:ext cx="407625" cy="625604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BDD86969-E05A-42D4-BD80-F34D4D6B114E}"/>
              </a:ext>
            </a:extLst>
          </p:cNvPr>
          <p:cNvSpPr txBox="1"/>
          <p:nvPr/>
        </p:nvSpPr>
        <p:spPr>
          <a:xfrm>
            <a:off x="1230390" y="5960125"/>
            <a:ext cx="9676309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例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-2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看出，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发布者发布的消息，可以被多个订阅者订阅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这就是所谓的发布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订阅式异步消息通信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633460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7EFC88-15A8-8F47-A008-BBB6B0BEC7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01C0D4-2EC3-7D4D-AAC5-3C4CCB3DBC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/>
              <a:t>本章讲解了多个应用系统间的异步消息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/>
              <a:t>了解</a:t>
            </a:r>
            <a:r>
              <a:rPr kumimoji="1" lang="en-US" altLang="zh-CN" dirty="0"/>
              <a:t>Spring Boot</a:t>
            </a:r>
            <a:r>
              <a:rPr kumimoji="1" lang="zh-CN" altLang="en-US" dirty="0"/>
              <a:t>对</a:t>
            </a:r>
            <a:r>
              <a:rPr kumimoji="1" lang="en-US" altLang="zh-CN" dirty="0"/>
              <a:t>JMS</a:t>
            </a:r>
            <a:r>
              <a:rPr kumimoji="1" lang="zh-CN" altLang="en-US" dirty="0"/>
              <a:t>和</a:t>
            </a:r>
            <a:r>
              <a:rPr kumimoji="1" lang="en-US" altLang="zh-CN" dirty="0"/>
              <a:t>AMQP</a:t>
            </a:r>
            <a:r>
              <a:rPr kumimoji="1" lang="zh-CN" altLang="en-US" dirty="0"/>
              <a:t>的支持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>
                <a:solidFill>
                  <a:srgbClr val="C00000"/>
                </a:solidFill>
              </a:rPr>
              <a:t>掌握如何在实际应用开发中，使用</a:t>
            </a:r>
            <a:r>
              <a:rPr kumimoji="1" lang="en-US" altLang="zh-CN" dirty="0">
                <a:solidFill>
                  <a:srgbClr val="C00000"/>
                </a:solidFill>
              </a:rPr>
              <a:t>JMS</a:t>
            </a:r>
            <a:r>
              <a:rPr kumimoji="1" lang="zh-CN" altLang="en-US" dirty="0">
                <a:solidFill>
                  <a:srgbClr val="C00000"/>
                </a:solidFill>
              </a:rPr>
              <a:t>或</a:t>
            </a:r>
            <a:r>
              <a:rPr kumimoji="1" lang="en-US" altLang="zh-CN" dirty="0">
                <a:solidFill>
                  <a:srgbClr val="C00000"/>
                </a:solidFill>
              </a:rPr>
              <a:t>AMQP</a:t>
            </a:r>
            <a:r>
              <a:rPr kumimoji="1" lang="zh-CN" altLang="en-US" dirty="0">
                <a:solidFill>
                  <a:srgbClr val="C00000"/>
                </a:solidFill>
              </a:rPr>
              <a:t>提供异步通信解决方案</a:t>
            </a:r>
            <a:r>
              <a:rPr kumimoji="1" lang="zh-CN" altLang="en-US" dirty="0"/>
              <a:t>。</a:t>
            </a:r>
            <a:endParaRPr kumimoji="1" lang="en-US" alt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FE33C2B-DFEA-AB45-B09F-58B1C2A16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4612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93E1ED-1D8A-4213-8A3E-6CEF70A6A7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1.1 </a:t>
            </a:r>
            <a:r>
              <a:rPr lang="zh-CN" altLang="en-US" dirty="0"/>
              <a:t>点对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864C2B-0F95-44A0-9FC8-7324DDDF14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点对点式的消息通信中，</a:t>
            </a:r>
            <a:r>
              <a:rPr lang="zh-CN" altLang="en-US" dirty="0">
                <a:solidFill>
                  <a:srgbClr val="C00000"/>
                </a:solidFill>
              </a:rPr>
              <a:t>消息代理</a:t>
            </a:r>
            <a:r>
              <a:rPr lang="zh-CN" altLang="en-US" dirty="0"/>
              <a:t>获得发送者发送的消息后，</a:t>
            </a:r>
            <a:r>
              <a:rPr lang="zh-CN" altLang="en-US" dirty="0">
                <a:solidFill>
                  <a:srgbClr val="C00000"/>
                </a:solidFill>
              </a:rPr>
              <a:t>将消息存入一个队列</a:t>
            </a:r>
            <a:r>
              <a:rPr lang="zh-CN" altLang="en-US" dirty="0"/>
              <a:t>里，当有消息接收者接收消息时，</a:t>
            </a:r>
            <a:r>
              <a:rPr lang="zh-CN" altLang="en-US" dirty="0">
                <a:solidFill>
                  <a:srgbClr val="C00000"/>
                </a:solidFill>
              </a:rPr>
              <a:t>将从队列里取出消息传递给接收者</a:t>
            </a:r>
            <a:r>
              <a:rPr lang="zh-CN" altLang="en-US" dirty="0"/>
              <a:t>，这时队列中清除该消息。</a:t>
            </a:r>
          </a:p>
          <a:p>
            <a:r>
              <a:rPr lang="zh-CN" altLang="en-US" dirty="0"/>
              <a:t>在点对点式的消息通信中，确保的是</a:t>
            </a:r>
            <a:r>
              <a:rPr lang="zh-CN" altLang="en-US" dirty="0">
                <a:solidFill>
                  <a:srgbClr val="C00000"/>
                </a:solidFill>
              </a:rPr>
              <a:t>每一条消息只有唯一的发送者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接收者</a:t>
            </a:r>
            <a:r>
              <a:rPr lang="zh-CN" altLang="en-US" dirty="0"/>
              <a:t>，但并不能说明</a:t>
            </a:r>
            <a:r>
              <a:rPr lang="zh-CN" altLang="en-US" dirty="0">
                <a:solidFill>
                  <a:srgbClr val="C00000"/>
                </a:solidFill>
              </a:rPr>
              <a:t>只有一个接收者可以从队列里接收消息</a:t>
            </a:r>
            <a:r>
              <a:rPr lang="zh-CN" altLang="en-US" dirty="0"/>
              <a:t>。这是因为队列里有多个消息，点对点式的消息通信</a:t>
            </a:r>
            <a:r>
              <a:rPr lang="zh-CN" altLang="en-US" dirty="0">
                <a:solidFill>
                  <a:srgbClr val="C00000"/>
                </a:solidFill>
              </a:rPr>
              <a:t>只保证每一条消息只有唯一的发送者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接收者</a:t>
            </a:r>
            <a:r>
              <a:rPr lang="zh-CN" altLang="en-US" dirty="0"/>
              <a:t>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6BDE97D-DF92-4850-88CD-BF8C15BB79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823833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7DB0DF-AF70-4F66-B8C5-4EF0BD39E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致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2DC72F-A62E-4E42-BCF6-2740B9D22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05D0883-FBF8-4232-A6F1-21B2608F268F}"/>
              </a:ext>
            </a:extLst>
          </p:cNvPr>
          <p:cNvSpPr txBox="1"/>
          <p:nvPr/>
        </p:nvSpPr>
        <p:spPr>
          <a:xfrm>
            <a:off x="3988106" y="2751954"/>
            <a:ext cx="396607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anks!!!</a:t>
            </a:r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33194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04BEB2-E4E0-4E2C-886E-DED12A8B36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1.2 </a:t>
            </a:r>
            <a:r>
              <a:rPr lang="zh-CN" altLang="en-US" dirty="0"/>
              <a:t>发布</a:t>
            </a:r>
            <a:r>
              <a:rPr lang="en-US" altLang="zh-CN" dirty="0"/>
              <a:t>/</a:t>
            </a:r>
            <a:r>
              <a:rPr lang="zh-CN" altLang="en-US" dirty="0"/>
              <a:t>订阅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32FAB8D-7772-41C9-92FA-65122AE788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多接收者</a:t>
            </a:r>
            <a:r>
              <a:rPr lang="zh-CN" altLang="en-US" dirty="0"/>
              <a:t>是消息通信中一种更加灵活的方式，而点对点式的消息通信</a:t>
            </a:r>
            <a:r>
              <a:rPr lang="zh-CN" altLang="en-US" dirty="0">
                <a:solidFill>
                  <a:srgbClr val="C00000"/>
                </a:solidFill>
              </a:rPr>
              <a:t>只保证每一条消息只有唯一的接收者</a:t>
            </a:r>
            <a:r>
              <a:rPr lang="zh-CN" altLang="en-US" dirty="0"/>
              <a:t>。这时我们可以</a:t>
            </a:r>
            <a:r>
              <a:rPr lang="zh-CN" altLang="en-US" dirty="0">
                <a:solidFill>
                  <a:srgbClr val="C00000"/>
                </a:solidFill>
              </a:rPr>
              <a:t>使用发布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zh-CN" altLang="en-US" dirty="0">
                <a:solidFill>
                  <a:srgbClr val="C00000"/>
                </a:solidFill>
              </a:rPr>
              <a:t>订阅式的消息通信解决多接收者</a:t>
            </a:r>
            <a:r>
              <a:rPr lang="zh-CN" altLang="en-US" dirty="0"/>
              <a:t>的问题。和点对点式不同，发布</a:t>
            </a:r>
            <a:r>
              <a:rPr lang="en-US" altLang="zh-CN" dirty="0"/>
              <a:t>/</a:t>
            </a:r>
            <a:r>
              <a:rPr lang="zh-CN" altLang="en-US" dirty="0"/>
              <a:t>订阅式是消息发送者将消息发送到主题，而多个消息接收者监听这个主题。此时的</a:t>
            </a:r>
            <a:r>
              <a:rPr lang="zh-CN" altLang="en-US" dirty="0">
                <a:solidFill>
                  <a:srgbClr val="C00000"/>
                </a:solidFill>
              </a:rPr>
              <a:t>消息发送者叫做发布者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C00000"/>
                </a:solidFill>
              </a:rPr>
              <a:t>接收者叫做订阅者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6E1D810-B159-4BA5-9D87-EA17107189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</a:t>
            </a:fld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7C6A262-024E-4630-AEEE-FC36A3DB7BE0}"/>
              </a:ext>
            </a:extLst>
          </p:cNvPr>
          <p:cNvSpPr/>
          <p:nvPr/>
        </p:nvSpPr>
        <p:spPr>
          <a:xfrm>
            <a:off x="3194892" y="4112175"/>
            <a:ext cx="6583497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点对点式与发布</a:t>
            </a:r>
            <a: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/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订阅式消息通信的区别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69013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1 </a:t>
            </a:r>
            <a:r>
              <a:rPr kumimoji="1" lang="zh-CN" altLang="en-US" dirty="0"/>
              <a:t>消息模型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1.2 </a:t>
            </a:r>
            <a:r>
              <a:rPr kumimoji="1" lang="zh-CN" altLang="en-US" dirty="0">
                <a:solidFill>
                  <a:srgbClr val="C00000"/>
                </a:solidFill>
              </a:rPr>
              <a:t>企业级消息代理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3 Spring Boot</a:t>
            </a:r>
            <a:r>
              <a:rPr kumimoji="1" lang="zh-CN" altLang="en-US" dirty="0"/>
              <a:t>的支持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1.4 </a:t>
            </a:r>
            <a:r>
              <a:rPr kumimoji="1" lang="zh-CN" altLang="en-US" dirty="0"/>
              <a:t>异步消息通信实例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343838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D05FF0-B8CB-4605-98DA-E2528EF24D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 </a:t>
            </a:r>
            <a:r>
              <a:rPr lang="zh-CN" altLang="en-US" dirty="0"/>
              <a:t>企业级消息代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360DC1-25AE-46BD-8706-D9F06C7A55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1.2.1 JMS</a:t>
            </a:r>
          </a:p>
          <a:p>
            <a:r>
              <a:rPr lang="en-US" altLang="zh-CN" dirty="0"/>
              <a:t>11.2.2 AMQP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C293FB-53DE-4070-8D75-1BBBD9D91C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99421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530108-650A-4CE7-A241-E1253EF879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1 JM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A791DE-EF1E-47BC-8095-8EA55CEB73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JMS</a:t>
            </a:r>
            <a:r>
              <a:rPr lang="zh-CN" altLang="en-US" dirty="0"/>
              <a:t>（</a:t>
            </a:r>
            <a:r>
              <a:rPr lang="en-US" altLang="zh-CN" dirty="0"/>
              <a:t>Java Messaging Service</a:t>
            </a:r>
            <a:r>
              <a:rPr lang="zh-CN" altLang="en-US" dirty="0"/>
              <a:t>）即</a:t>
            </a:r>
            <a:r>
              <a:rPr lang="en-US" altLang="zh-CN" dirty="0">
                <a:solidFill>
                  <a:srgbClr val="C00000"/>
                </a:solidFill>
              </a:rPr>
              <a:t>Java</a:t>
            </a:r>
            <a:r>
              <a:rPr lang="zh-CN" altLang="en-US" dirty="0">
                <a:solidFill>
                  <a:srgbClr val="C00000"/>
                </a:solidFill>
              </a:rPr>
              <a:t>消息服务</a:t>
            </a:r>
            <a:r>
              <a:rPr lang="zh-CN" altLang="en-US" dirty="0"/>
              <a:t>，是</a:t>
            </a:r>
            <a:r>
              <a:rPr lang="en-US" altLang="zh-CN" dirty="0"/>
              <a:t>Java</a:t>
            </a:r>
            <a:r>
              <a:rPr lang="zh-CN" altLang="en-US" dirty="0"/>
              <a:t>平台上有关面向消息中间件的技术规范，它便于消息系统中的</a:t>
            </a:r>
            <a:r>
              <a:rPr lang="en-US" altLang="zh-CN" dirty="0"/>
              <a:t>Java</a:t>
            </a:r>
            <a:r>
              <a:rPr lang="zh-CN" altLang="en-US" dirty="0"/>
              <a:t>应用程序进行消息交换，并且通过提供标准的产生、发送、接收消息的接口简化企业应用的开发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AF450E-2807-454B-8909-D43C806675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4D03792-6489-445E-BD98-514F45D7133A}"/>
              </a:ext>
            </a:extLst>
          </p:cNvPr>
          <p:cNvSpPr txBox="1"/>
          <p:nvPr/>
        </p:nvSpPr>
        <p:spPr>
          <a:xfrm>
            <a:off x="1068636" y="3429000"/>
            <a:ext cx="10285164" cy="3077766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</a:t>
            </a:r>
            <a:endParaRPr lang="en-US" altLang="zh-CN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以下元素组成：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消息代理实现</a:t>
            </a:r>
            <a:endParaRPr lang="en-US" altLang="zh-CN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连接面向消息中间件的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消息代理接口的一个实现。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消息代理实现可以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平台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现，也可以是非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平台的面向消息中间件的适配器。开源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现有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ache ActiveMQ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Boss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社区所研发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HornetQ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he OpenJMS Grou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penJM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等等实现。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MS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客户</a:t>
            </a:r>
            <a:endParaRPr lang="en-US" altLang="zh-CN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生产或消费基于消息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应用程序或对象。</a:t>
            </a:r>
          </a:p>
        </p:txBody>
      </p:sp>
    </p:spTree>
    <p:extLst>
      <p:ext uri="{BB962C8B-B14F-4D97-AF65-F5344CB8AC3E}">
        <p14:creationId xmlns:p14="http://schemas.microsoft.com/office/powerpoint/2010/main" val="103867946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506</TotalTime>
  <Words>4158</Words>
  <Application>Microsoft Office PowerPoint</Application>
  <PresentationFormat>宽屏</PresentationFormat>
  <Paragraphs>298</Paragraphs>
  <Slides>5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59" baseType="lpstr">
      <vt:lpstr>等线</vt:lpstr>
      <vt:lpstr>微软雅黑</vt:lpstr>
      <vt:lpstr>微软雅黑</vt:lpstr>
      <vt:lpstr>Arial</vt:lpstr>
      <vt:lpstr>Tahoma</vt:lpstr>
      <vt:lpstr>Times New Roman</vt:lpstr>
      <vt:lpstr>Wingdings</vt:lpstr>
      <vt:lpstr>Office 主题​​</vt:lpstr>
      <vt:lpstr>Microsoft Visio 绘图</vt:lpstr>
      <vt:lpstr>第十一章 异步消息</vt:lpstr>
      <vt:lpstr>本章目标</vt:lpstr>
      <vt:lpstr>本章内容</vt:lpstr>
      <vt:lpstr>11.1 消息模型</vt:lpstr>
      <vt:lpstr>11.1.1 点对点式</vt:lpstr>
      <vt:lpstr>11.1.2 发布/订阅式</vt:lpstr>
      <vt:lpstr>本章内容</vt:lpstr>
      <vt:lpstr>11.2 企业级消息代理</vt:lpstr>
      <vt:lpstr>11.2.1 JMS</vt:lpstr>
      <vt:lpstr>PowerPoint 演示文稿</vt:lpstr>
      <vt:lpstr>2．JMS的应用接口</vt:lpstr>
      <vt:lpstr>ConnectionFactory接口（连接工厂）</vt:lpstr>
      <vt:lpstr>Connection 接口（连接）</vt:lpstr>
      <vt:lpstr>Destination接口（目的地）</vt:lpstr>
      <vt:lpstr>Session接口（会话）</vt:lpstr>
      <vt:lpstr>MessageConsumer接口（消息消费者）</vt:lpstr>
      <vt:lpstr>MessageProducer接口（消息生产者）</vt:lpstr>
      <vt:lpstr>Message接口（消息）</vt:lpstr>
      <vt:lpstr>11.2 企业级消息代理</vt:lpstr>
      <vt:lpstr>11.2.2 AMQP</vt:lpstr>
      <vt:lpstr>AMQP的技术术语</vt:lpstr>
      <vt:lpstr>AMQP的技术术语</vt:lpstr>
      <vt:lpstr>AMQP的技术术语</vt:lpstr>
      <vt:lpstr>本章内容</vt:lpstr>
      <vt:lpstr>11.3 Spring Boot的支持</vt:lpstr>
      <vt:lpstr>11.3.1 JMS的自动配置</vt:lpstr>
      <vt:lpstr>11.3.2 AMQP的自动配置</vt:lpstr>
      <vt:lpstr>本章内容</vt:lpstr>
      <vt:lpstr>11.4 异步消息通信实例</vt:lpstr>
      <vt:lpstr>11.4.1 JMS实例</vt:lpstr>
      <vt:lpstr>ActiveMQ的管理界面</vt:lpstr>
      <vt:lpstr>例11-1</vt:lpstr>
      <vt:lpstr>例11-1</vt:lpstr>
      <vt:lpstr>例11-1</vt:lpstr>
      <vt:lpstr>7．运行测试</vt:lpstr>
      <vt:lpstr>11.4 异步消息通信实例</vt:lpstr>
      <vt:lpstr>11.4.2 AMQP实例</vt:lpstr>
      <vt:lpstr>安装erlang语言</vt:lpstr>
      <vt:lpstr>安装RabbitMQ</vt:lpstr>
      <vt:lpstr>打开RabbitMQ的管理组件</vt:lpstr>
      <vt:lpstr>启动RabbitMQ服务</vt:lpstr>
      <vt:lpstr>RabbitMQ的管理界面</vt:lpstr>
      <vt:lpstr>【例11-2】使用RabbitMQ实现发布/订阅式异步消息通信。</vt:lpstr>
      <vt:lpstr>1．创建发布者应用ch11_2Sender</vt:lpstr>
      <vt:lpstr>PowerPoint 演示文稿</vt:lpstr>
      <vt:lpstr>2．创建订阅者应用ch11_2Receiver-1</vt:lpstr>
      <vt:lpstr>3．创建订阅者应用ch11_2Receiver-2</vt:lpstr>
      <vt:lpstr>4．测试运行</vt:lpstr>
      <vt:lpstr>本章总结</vt:lpstr>
      <vt:lpstr>致谢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ong Cui</dc:creator>
  <cp:lastModifiedBy>chenhengdl@126.com</cp:lastModifiedBy>
  <cp:revision>1387</cp:revision>
  <dcterms:created xsi:type="dcterms:W3CDTF">2021-01-06T05:35:51Z</dcterms:created>
  <dcterms:modified xsi:type="dcterms:W3CDTF">2021-10-07T09:28:07Z</dcterms:modified>
</cp:coreProperties>
</file>